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3D4196" w14:textId="015D9AAA" w:rsidR="00CC4C69" w:rsidRPr="00215AC6" w:rsidRDefault="00CC4C69" w:rsidP="00E9412E">
      <w:pPr>
        <w:jc w:val="center"/>
        <w:rPr>
          <w:sz w:val="36"/>
        </w:rPr>
      </w:pPr>
      <w:bookmarkStart w:id="0" w:name="_Hlk100048611"/>
      <w:bookmarkEnd w:id="0"/>
      <w:proofErr w:type="gramStart"/>
      <w:r w:rsidRPr="00215AC6">
        <w:rPr>
          <w:sz w:val="36"/>
        </w:rPr>
        <w:t>Name:_</w:t>
      </w:r>
      <w:proofErr w:type="gramEnd"/>
      <w:r w:rsidRPr="00215AC6">
        <w:rPr>
          <w:sz w:val="36"/>
        </w:rPr>
        <w:t>_____________________</w:t>
      </w:r>
      <w:r w:rsidR="00BC3A78">
        <w:rPr>
          <w:sz w:val="36"/>
        </w:rPr>
        <w:t>________</w:t>
      </w:r>
    </w:p>
    <w:p w14:paraId="24B76879" w14:textId="77777777" w:rsidR="005E08ED" w:rsidRDefault="005E08ED" w:rsidP="005E08ED">
      <w:pPr>
        <w:jc w:val="center"/>
      </w:pPr>
    </w:p>
    <w:p w14:paraId="07A4FDFC" w14:textId="29DC0F43" w:rsidR="00375D34" w:rsidRPr="00215AC6" w:rsidRDefault="00AC35B9" w:rsidP="00E9412E">
      <w:pPr>
        <w:pStyle w:val="Title"/>
        <w:jc w:val="center"/>
      </w:pPr>
      <w:r w:rsidRPr="00215AC6">
        <w:t>RPG Maker MV Workbook</w:t>
      </w:r>
    </w:p>
    <w:p w14:paraId="75E8D7CC" w14:textId="5D8E1EE6" w:rsidR="00253AF4" w:rsidRPr="00215AC6" w:rsidRDefault="00253AF4">
      <w:r w:rsidRPr="00215AC6">
        <w:br w:type="page"/>
      </w:r>
    </w:p>
    <w:sdt>
      <w:sdtPr>
        <w:rPr>
          <w:rFonts w:eastAsiaTheme="minorEastAsia" w:cstheme="minorBidi"/>
          <w:b w:val="0"/>
          <w:color w:val="auto"/>
          <w:sz w:val="22"/>
          <w:szCs w:val="22"/>
          <w:lang w:eastAsia="ja-JP"/>
        </w:rPr>
        <w:id w:val="-716274884"/>
        <w:docPartObj>
          <w:docPartGallery w:val="Table of Contents"/>
          <w:docPartUnique/>
        </w:docPartObj>
      </w:sdtPr>
      <w:sdtEndPr>
        <w:rPr>
          <w:bCs/>
          <w:noProof/>
          <w:sz w:val="20"/>
        </w:rPr>
      </w:sdtEndPr>
      <w:sdtContent>
        <w:p w14:paraId="7C4BBAA5" w14:textId="21B65356" w:rsidR="00253AF4" w:rsidRPr="00215AC6" w:rsidRDefault="00253AF4" w:rsidP="005A6837">
          <w:pPr>
            <w:pStyle w:val="TOCHeading"/>
          </w:pPr>
          <w:r w:rsidRPr="00215AC6">
            <w:t>Contents</w:t>
          </w:r>
        </w:p>
        <w:p w14:paraId="5B9ED21D" w14:textId="45AE8968" w:rsidR="00A74A09" w:rsidRDefault="00253AF4">
          <w:pPr>
            <w:pStyle w:val="TOC1"/>
            <w:tabs>
              <w:tab w:val="right" w:leader="dot" w:pos="10905"/>
            </w:tabs>
            <w:rPr>
              <w:rFonts w:asciiTheme="minorHAnsi" w:hAnsiTheme="minorHAnsi"/>
              <w:noProof/>
              <w:sz w:val="22"/>
            </w:rPr>
          </w:pPr>
          <w:r w:rsidRPr="00215AC6">
            <w:fldChar w:fldCharType="begin"/>
          </w:r>
          <w:r w:rsidRPr="00215AC6">
            <w:instrText xml:space="preserve"> TOC \o "1-3" \h \z \u </w:instrText>
          </w:r>
          <w:r w:rsidRPr="00215AC6">
            <w:fldChar w:fldCharType="separate"/>
          </w:r>
          <w:hyperlink w:anchor="_Toc125545841" w:history="1">
            <w:r w:rsidR="00A74A09" w:rsidRPr="00E649E6">
              <w:rPr>
                <w:rStyle w:val="Hyperlink"/>
                <w:noProof/>
              </w:rPr>
              <w:t>Introduction</w:t>
            </w:r>
            <w:r w:rsidR="00A74A09">
              <w:rPr>
                <w:noProof/>
                <w:webHidden/>
              </w:rPr>
              <w:tab/>
            </w:r>
            <w:r w:rsidR="00A74A09">
              <w:rPr>
                <w:noProof/>
                <w:webHidden/>
              </w:rPr>
              <w:fldChar w:fldCharType="begin"/>
            </w:r>
            <w:r w:rsidR="00A74A09">
              <w:rPr>
                <w:noProof/>
                <w:webHidden/>
              </w:rPr>
              <w:instrText xml:space="preserve"> PAGEREF _Toc125545841 \h </w:instrText>
            </w:r>
            <w:r w:rsidR="00A74A09">
              <w:rPr>
                <w:noProof/>
                <w:webHidden/>
              </w:rPr>
            </w:r>
            <w:r w:rsidR="00A74A09">
              <w:rPr>
                <w:noProof/>
                <w:webHidden/>
              </w:rPr>
              <w:fldChar w:fldCharType="separate"/>
            </w:r>
            <w:r w:rsidR="00A74A09">
              <w:rPr>
                <w:noProof/>
                <w:webHidden/>
              </w:rPr>
              <w:t>3</w:t>
            </w:r>
            <w:r w:rsidR="00A74A09">
              <w:rPr>
                <w:noProof/>
                <w:webHidden/>
              </w:rPr>
              <w:fldChar w:fldCharType="end"/>
            </w:r>
          </w:hyperlink>
        </w:p>
        <w:p w14:paraId="76EF8F67" w14:textId="1113F494" w:rsidR="00A74A09" w:rsidRDefault="00A74A09">
          <w:pPr>
            <w:pStyle w:val="TOC1"/>
            <w:tabs>
              <w:tab w:val="right" w:leader="dot" w:pos="10905"/>
            </w:tabs>
            <w:rPr>
              <w:rFonts w:asciiTheme="minorHAnsi" w:hAnsiTheme="minorHAnsi"/>
              <w:noProof/>
              <w:sz w:val="22"/>
            </w:rPr>
          </w:pPr>
          <w:hyperlink r:id="rId11" w:anchor="_Toc125545842" w:history="1">
            <w:r w:rsidRPr="00E649E6">
              <w:rPr>
                <w:rStyle w:val="Hyperlink"/>
                <w:noProof/>
              </w:rPr>
              <w:t>Flow Chart Shapes</w:t>
            </w:r>
            <w:r>
              <w:rPr>
                <w:noProof/>
                <w:webHidden/>
              </w:rPr>
              <w:tab/>
            </w:r>
            <w:r>
              <w:rPr>
                <w:noProof/>
                <w:webHidden/>
              </w:rPr>
              <w:fldChar w:fldCharType="begin"/>
            </w:r>
            <w:r>
              <w:rPr>
                <w:noProof/>
                <w:webHidden/>
              </w:rPr>
              <w:instrText xml:space="preserve"> PAGEREF _Toc125545842 \h </w:instrText>
            </w:r>
            <w:r>
              <w:rPr>
                <w:noProof/>
                <w:webHidden/>
              </w:rPr>
            </w:r>
            <w:r>
              <w:rPr>
                <w:noProof/>
                <w:webHidden/>
              </w:rPr>
              <w:fldChar w:fldCharType="separate"/>
            </w:r>
            <w:r>
              <w:rPr>
                <w:noProof/>
                <w:webHidden/>
              </w:rPr>
              <w:t>4</w:t>
            </w:r>
            <w:r>
              <w:rPr>
                <w:noProof/>
                <w:webHidden/>
              </w:rPr>
              <w:fldChar w:fldCharType="end"/>
            </w:r>
          </w:hyperlink>
        </w:p>
        <w:p w14:paraId="5F5D5FB2" w14:textId="6ADDC344" w:rsidR="00A74A09" w:rsidRDefault="00A74A09">
          <w:pPr>
            <w:pStyle w:val="TOC1"/>
            <w:tabs>
              <w:tab w:val="right" w:leader="dot" w:pos="10905"/>
            </w:tabs>
            <w:rPr>
              <w:rFonts w:asciiTheme="minorHAnsi" w:hAnsiTheme="minorHAnsi"/>
              <w:noProof/>
              <w:sz w:val="22"/>
            </w:rPr>
          </w:pPr>
          <w:hyperlink r:id="rId12" w:anchor="_Toc125545843" w:history="1">
            <w:r w:rsidRPr="00E649E6">
              <w:rPr>
                <w:rStyle w:val="Hyperlink"/>
                <w:noProof/>
              </w:rPr>
              <w:t>Flow Chart Shape “Color Code”</w:t>
            </w:r>
            <w:r>
              <w:rPr>
                <w:noProof/>
                <w:webHidden/>
              </w:rPr>
              <w:tab/>
            </w:r>
            <w:r>
              <w:rPr>
                <w:noProof/>
                <w:webHidden/>
              </w:rPr>
              <w:fldChar w:fldCharType="begin"/>
            </w:r>
            <w:r>
              <w:rPr>
                <w:noProof/>
                <w:webHidden/>
              </w:rPr>
              <w:instrText xml:space="preserve"> PAGEREF _Toc125545843 \h </w:instrText>
            </w:r>
            <w:r>
              <w:rPr>
                <w:noProof/>
                <w:webHidden/>
              </w:rPr>
            </w:r>
            <w:r>
              <w:rPr>
                <w:noProof/>
                <w:webHidden/>
              </w:rPr>
              <w:fldChar w:fldCharType="separate"/>
            </w:r>
            <w:r>
              <w:rPr>
                <w:noProof/>
                <w:webHidden/>
              </w:rPr>
              <w:t>5</w:t>
            </w:r>
            <w:r>
              <w:rPr>
                <w:noProof/>
                <w:webHidden/>
              </w:rPr>
              <w:fldChar w:fldCharType="end"/>
            </w:r>
          </w:hyperlink>
        </w:p>
        <w:p w14:paraId="1C2D247B" w14:textId="0554F7E7" w:rsidR="00A74A09" w:rsidRDefault="00A74A09">
          <w:pPr>
            <w:pStyle w:val="TOC1"/>
            <w:tabs>
              <w:tab w:val="right" w:leader="dot" w:pos="10905"/>
            </w:tabs>
            <w:rPr>
              <w:rFonts w:asciiTheme="minorHAnsi" w:hAnsiTheme="minorHAnsi"/>
              <w:noProof/>
              <w:sz w:val="22"/>
            </w:rPr>
          </w:pPr>
          <w:hyperlink w:anchor="_Toc125545844" w:history="1">
            <w:r w:rsidRPr="00E649E6">
              <w:rPr>
                <w:rStyle w:val="Hyperlink"/>
                <w:noProof/>
              </w:rPr>
              <w:t>Game Initialization Event</w:t>
            </w:r>
            <w:r>
              <w:rPr>
                <w:noProof/>
                <w:webHidden/>
              </w:rPr>
              <w:tab/>
            </w:r>
            <w:r>
              <w:rPr>
                <w:noProof/>
                <w:webHidden/>
              </w:rPr>
              <w:fldChar w:fldCharType="begin"/>
            </w:r>
            <w:r>
              <w:rPr>
                <w:noProof/>
                <w:webHidden/>
              </w:rPr>
              <w:instrText xml:space="preserve"> PAGEREF _Toc125545844 \h </w:instrText>
            </w:r>
            <w:r>
              <w:rPr>
                <w:noProof/>
                <w:webHidden/>
              </w:rPr>
            </w:r>
            <w:r>
              <w:rPr>
                <w:noProof/>
                <w:webHidden/>
              </w:rPr>
              <w:fldChar w:fldCharType="separate"/>
            </w:r>
            <w:r>
              <w:rPr>
                <w:noProof/>
                <w:webHidden/>
              </w:rPr>
              <w:t>6</w:t>
            </w:r>
            <w:r>
              <w:rPr>
                <w:noProof/>
                <w:webHidden/>
              </w:rPr>
              <w:fldChar w:fldCharType="end"/>
            </w:r>
          </w:hyperlink>
        </w:p>
        <w:p w14:paraId="0ADD3CFB" w14:textId="2D0C10A6" w:rsidR="00A74A09" w:rsidRDefault="00A74A09">
          <w:pPr>
            <w:pStyle w:val="TOC1"/>
            <w:tabs>
              <w:tab w:val="right" w:leader="dot" w:pos="10905"/>
            </w:tabs>
            <w:rPr>
              <w:rFonts w:asciiTheme="minorHAnsi" w:hAnsiTheme="minorHAnsi"/>
              <w:noProof/>
              <w:sz w:val="22"/>
            </w:rPr>
          </w:pPr>
          <w:hyperlink r:id="rId13" w:anchor="_Toc125545845" w:history="1">
            <w:r w:rsidRPr="00E649E6">
              <w:rPr>
                <w:rStyle w:val="Hyperlink"/>
                <w:noProof/>
              </w:rPr>
              <w:t>Maploader Event</w:t>
            </w:r>
            <w:r>
              <w:rPr>
                <w:noProof/>
                <w:webHidden/>
              </w:rPr>
              <w:tab/>
            </w:r>
            <w:r>
              <w:rPr>
                <w:noProof/>
                <w:webHidden/>
              </w:rPr>
              <w:fldChar w:fldCharType="begin"/>
            </w:r>
            <w:r>
              <w:rPr>
                <w:noProof/>
                <w:webHidden/>
              </w:rPr>
              <w:instrText xml:space="preserve"> PAGEREF _Toc125545845 \h </w:instrText>
            </w:r>
            <w:r>
              <w:rPr>
                <w:noProof/>
                <w:webHidden/>
              </w:rPr>
            </w:r>
            <w:r>
              <w:rPr>
                <w:noProof/>
                <w:webHidden/>
              </w:rPr>
              <w:fldChar w:fldCharType="separate"/>
            </w:r>
            <w:r>
              <w:rPr>
                <w:noProof/>
                <w:webHidden/>
              </w:rPr>
              <w:t>7</w:t>
            </w:r>
            <w:r>
              <w:rPr>
                <w:noProof/>
                <w:webHidden/>
              </w:rPr>
              <w:fldChar w:fldCharType="end"/>
            </w:r>
          </w:hyperlink>
        </w:p>
        <w:p w14:paraId="647928CC" w14:textId="3920FDE5" w:rsidR="00A74A09" w:rsidRDefault="00A74A09">
          <w:pPr>
            <w:pStyle w:val="TOC1"/>
            <w:tabs>
              <w:tab w:val="right" w:leader="dot" w:pos="10905"/>
            </w:tabs>
            <w:rPr>
              <w:rFonts w:asciiTheme="minorHAnsi" w:hAnsiTheme="minorHAnsi"/>
              <w:noProof/>
              <w:sz w:val="22"/>
            </w:rPr>
          </w:pPr>
          <w:hyperlink w:anchor="_Toc125545846" w:history="1">
            <w:r w:rsidRPr="00E649E6">
              <w:rPr>
                <w:rStyle w:val="Hyperlink"/>
                <w:noProof/>
              </w:rPr>
              <w:t>Door Transfer</w:t>
            </w:r>
            <w:r>
              <w:rPr>
                <w:noProof/>
                <w:webHidden/>
              </w:rPr>
              <w:tab/>
            </w:r>
            <w:r>
              <w:rPr>
                <w:noProof/>
                <w:webHidden/>
              </w:rPr>
              <w:fldChar w:fldCharType="begin"/>
            </w:r>
            <w:r>
              <w:rPr>
                <w:noProof/>
                <w:webHidden/>
              </w:rPr>
              <w:instrText xml:space="preserve"> PAGEREF _Toc125545846 \h </w:instrText>
            </w:r>
            <w:r>
              <w:rPr>
                <w:noProof/>
                <w:webHidden/>
              </w:rPr>
            </w:r>
            <w:r>
              <w:rPr>
                <w:noProof/>
                <w:webHidden/>
              </w:rPr>
              <w:fldChar w:fldCharType="separate"/>
            </w:r>
            <w:r>
              <w:rPr>
                <w:noProof/>
                <w:webHidden/>
              </w:rPr>
              <w:t>8</w:t>
            </w:r>
            <w:r>
              <w:rPr>
                <w:noProof/>
                <w:webHidden/>
              </w:rPr>
              <w:fldChar w:fldCharType="end"/>
            </w:r>
          </w:hyperlink>
        </w:p>
        <w:p w14:paraId="171EFC1E" w14:textId="723C7394" w:rsidR="00A74A09" w:rsidRDefault="00A74A09">
          <w:pPr>
            <w:pStyle w:val="TOC1"/>
            <w:tabs>
              <w:tab w:val="right" w:leader="dot" w:pos="10905"/>
            </w:tabs>
            <w:rPr>
              <w:rFonts w:asciiTheme="minorHAnsi" w:hAnsiTheme="minorHAnsi"/>
              <w:noProof/>
              <w:sz w:val="22"/>
            </w:rPr>
          </w:pPr>
          <w:hyperlink w:anchor="_Toc125545847" w:history="1">
            <w:r w:rsidRPr="00E649E6">
              <w:rPr>
                <w:rStyle w:val="Hyperlink"/>
                <w:noProof/>
              </w:rPr>
              <w:t>Well</w:t>
            </w:r>
            <w:r>
              <w:rPr>
                <w:noProof/>
                <w:webHidden/>
              </w:rPr>
              <w:tab/>
            </w:r>
            <w:r>
              <w:rPr>
                <w:noProof/>
                <w:webHidden/>
              </w:rPr>
              <w:fldChar w:fldCharType="begin"/>
            </w:r>
            <w:r>
              <w:rPr>
                <w:noProof/>
                <w:webHidden/>
              </w:rPr>
              <w:instrText xml:space="preserve"> PAGEREF _Toc125545847 \h </w:instrText>
            </w:r>
            <w:r>
              <w:rPr>
                <w:noProof/>
                <w:webHidden/>
              </w:rPr>
            </w:r>
            <w:r>
              <w:rPr>
                <w:noProof/>
                <w:webHidden/>
              </w:rPr>
              <w:fldChar w:fldCharType="separate"/>
            </w:r>
            <w:r>
              <w:rPr>
                <w:noProof/>
                <w:webHidden/>
              </w:rPr>
              <w:t>9</w:t>
            </w:r>
            <w:r>
              <w:rPr>
                <w:noProof/>
                <w:webHidden/>
              </w:rPr>
              <w:fldChar w:fldCharType="end"/>
            </w:r>
          </w:hyperlink>
        </w:p>
        <w:p w14:paraId="1ABAD4DB" w14:textId="1D6B06E9" w:rsidR="00A74A09" w:rsidRDefault="00A74A09">
          <w:pPr>
            <w:pStyle w:val="TOC1"/>
            <w:tabs>
              <w:tab w:val="right" w:leader="dot" w:pos="10905"/>
            </w:tabs>
            <w:rPr>
              <w:rFonts w:asciiTheme="minorHAnsi" w:hAnsiTheme="minorHAnsi"/>
              <w:noProof/>
              <w:sz w:val="22"/>
            </w:rPr>
          </w:pPr>
          <w:hyperlink w:anchor="_Toc125545848" w:history="1">
            <w:r w:rsidRPr="00E649E6">
              <w:rPr>
                <w:rStyle w:val="Hyperlink"/>
                <w:noProof/>
              </w:rPr>
              <w:t>Power Bracelet</w:t>
            </w:r>
            <w:r>
              <w:rPr>
                <w:noProof/>
                <w:webHidden/>
              </w:rPr>
              <w:tab/>
            </w:r>
            <w:r>
              <w:rPr>
                <w:noProof/>
                <w:webHidden/>
              </w:rPr>
              <w:fldChar w:fldCharType="begin"/>
            </w:r>
            <w:r>
              <w:rPr>
                <w:noProof/>
                <w:webHidden/>
              </w:rPr>
              <w:instrText xml:space="preserve"> PAGEREF _Toc125545848 \h </w:instrText>
            </w:r>
            <w:r>
              <w:rPr>
                <w:noProof/>
                <w:webHidden/>
              </w:rPr>
            </w:r>
            <w:r>
              <w:rPr>
                <w:noProof/>
                <w:webHidden/>
              </w:rPr>
              <w:fldChar w:fldCharType="separate"/>
            </w:r>
            <w:r>
              <w:rPr>
                <w:noProof/>
                <w:webHidden/>
              </w:rPr>
              <w:t>10</w:t>
            </w:r>
            <w:r>
              <w:rPr>
                <w:noProof/>
                <w:webHidden/>
              </w:rPr>
              <w:fldChar w:fldCharType="end"/>
            </w:r>
          </w:hyperlink>
        </w:p>
        <w:p w14:paraId="0C8493C1" w14:textId="3DC39DDD" w:rsidR="00A74A09" w:rsidRDefault="00A74A09">
          <w:pPr>
            <w:pStyle w:val="TOC1"/>
            <w:tabs>
              <w:tab w:val="right" w:leader="dot" w:pos="10905"/>
            </w:tabs>
            <w:rPr>
              <w:rFonts w:asciiTheme="minorHAnsi" w:hAnsiTheme="minorHAnsi"/>
              <w:noProof/>
              <w:sz w:val="22"/>
            </w:rPr>
          </w:pPr>
          <w:hyperlink w:anchor="_Toc125545849" w:history="1">
            <w:r w:rsidRPr="00E649E6">
              <w:rPr>
                <w:rStyle w:val="Hyperlink"/>
                <w:noProof/>
              </w:rPr>
              <w:t>Combo Lever (Any Order)</w:t>
            </w:r>
            <w:r>
              <w:rPr>
                <w:noProof/>
                <w:webHidden/>
              </w:rPr>
              <w:tab/>
            </w:r>
            <w:r>
              <w:rPr>
                <w:noProof/>
                <w:webHidden/>
              </w:rPr>
              <w:fldChar w:fldCharType="begin"/>
            </w:r>
            <w:r>
              <w:rPr>
                <w:noProof/>
                <w:webHidden/>
              </w:rPr>
              <w:instrText xml:space="preserve"> PAGEREF _Toc125545849 \h </w:instrText>
            </w:r>
            <w:r>
              <w:rPr>
                <w:noProof/>
                <w:webHidden/>
              </w:rPr>
            </w:r>
            <w:r>
              <w:rPr>
                <w:noProof/>
                <w:webHidden/>
              </w:rPr>
              <w:fldChar w:fldCharType="separate"/>
            </w:r>
            <w:r>
              <w:rPr>
                <w:noProof/>
                <w:webHidden/>
              </w:rPr>
              <w:t>11</w:t>
            </w:r>
            <w:r>
              <w:rPr>
                <w:noProof/>
                <w:webHidden/>
              </w:rPr>
              <w:fldChar w:fldCharType="end"/>
            </w:r>
          </w:hyperlink>
        </w:p>
        <w:p w14:paraId="5524FD72" w14:textId="1EA96A98" w:rsidR="00A74A09" w:rsidRDefault="00A74A09">
          <w:pPr>
            <w:pStyle w:val="TOC1"/>
            <w:tabs>
              <w:tab w:val="right" w:leader="dot" w:pos="10905"/>
            </w:tabs>
            <w:rPr>
              <w:rFonts w:asciiTheme="minorHAnsi" w:hAnsiTheme="minorHAnsi"/>
              <w:noProof/>
              <w:sz w:val="22"/>
            </w:rPr>
          </w:pPr>
          <w:hyperlink w:anchor="_Toc125545850" w:history="1">
            <w:r w:rsidRPr="00E649E6">
              <w:rPr>
                <w:rStyle w:val="Hyperlink"/>
                <w:noProof/>
              </w:rPr>
              <w:t>Combo Lever (Specific Order)</w:t>
            </w:r>
            <w:r>
              <w:rPr>
                <w:noProof/>
                <w:webHidden/>
              </w:rPr>
              <w:tab/>
            </w:r>
            <w:r>
              <w:rPr>
                <w:noProof/>
                <w:webHidden/>
              </w:rPr>
              <w:fldChar w:fldCharType="begin"/>
            </w:r>
            <w:r>
              <w:rPr>
                <w:noProof/>
                <w:webHidden/>
              </w:rPr>
              <w:instrText xml:space="preserve"> PAGEREF _Toc125545850 \h </w:instrText>
            </w:r>
            <w:r>
              <w:rPr>
                <w:noProof/>
                <w:webHidden/>
              </w:rPr>
            </w:r>
            <w:r>
              <w:rPr>
                <w:noProof/>
                <w:webHidden/>
              </w:rPr>
              <w:fldChar w:fldCharType="separate"/>
            </w:r>
            <w:r>
              <w:rPr>
                <w:noProof/>
                <w:webHidden/>
              </w:rPr>
              <w:t>12</w:t>
            </w:r>
            <w:r>
              <w:rPr>
                <w:noProof/>
                <w:webHidden/>
              </w:rPr>
              <w:fldChar w:fldCharType="end"/>
            </w:r>
          </w:hyperlink>
        </w:p>
        <w:p w14:paraId="071BF04F" w14:textId="6D9FA472" w:rsidR="00A74A09" w:rsidRDefault="00A74A09">
          <w:pPr>
            <w:pStyle w:val="TOC1"/>
            <w:tabs>
              <w:tab w:val="right" w:leader="dot" w:pos="10905"/>
            </w:tabs>
            <w:rPr>
              <w:rFonts w:asciiTheme="minorHAnsi" w:hAnsiTheme="minorHAnsi"/>
              <w:noProof/>
              <w:sz w:val="22"/>
            </w:rPr>
          </w:pPr>
          <w:hyperlink r:id="rId14" w:anchor="_Toc125545851" w:history="1">
            <w:r w:rsidRPr="00E649E6">
              <w:rPr>
                <w:rStyle w:val="Hyperlink"/>
                <w:noProof/>
              </w:rPr>
              <w:t>Reputation System</w:t>
            </w:r>
            <w:r>
              <w:rPr>
                <w:noProof/>
                <w:webHidden/>
              </w:rPr>
              <w:tab/>
            </w:r>
            <w:r>
              <w:rPr>
                <w:noProof/>
                <w:webHidden/>
              </w:rPr>
              <w:fldChar w:fldCharType="begin"/>
            </w:r>
            <w:r>
              <w:rPr>
                <w:noProof/>
                <w:webHidden/>
              </w:rPr>
              <w:instrText xml:space="preserve"> PAGEREF _Toc125545851 \h </w:instrText>
            </w:r>
            <w:r>
              <w:rPr>
                <w:noProof/>
                <w:webHidden/>
              </w:rPr>
            </w:r>
            <w:r>
              <w:rPr>
                <w:noProof/>
                <w:webHidden/>
              </w:rPr>
              <w:fldChar w:fldCharType="separate"/>
            </w:r>
            <w:r>
              <w:rPr>
                <w:noProof/>
                <w:webHidden/>
              </w:rPr>
              <w:t>13</w:t>
            </w:r>
            <w:r>
              <w:rPr>
                <w:noProof/>
                <w:webHidden/>
              </w:rPr>
              <w:fldChar w:fldCharType="end"/>
            </w:r>
          </w:hyperlink>
        </w:p>
        <w:p w14:paraId="55DEBDC5" w14:textId="22B3AA67" w:rsidR="00A74A09" w:rsidRDefault="00A74A09">
          <w:pPr>
            <w:pStyle w:val="TOC1"/>
            <w:tabs>
              <w:tab w:val="right" w:leader="dot" w:pos="10905"/>
            </w:tabs>
            <w:rPr>
              <w:rFonts w:asciiTheme="minorHAnsi" w:hAnsiTheme="minorHAnsi"/>
              <w:noProof/>
              <w:sz w:val="22"/>
            </w:rPr>
          </w:pPr>
          <w:hyperlink w:anchor="_Toc125545852" w:history="1">
            <w:r w:rsidRPr="00E649E6">
              <w:rPr>
                <w:rStyle w:val="Hyperlink"/>
                <w:noProof/>
              </w:rPr>
              <w:t>Magic Feather Jump</w:t>
            </w:r>
            <w:r>
              <w:rPr>
                <w:noProof/>
                <w:webHidden/>
              </w:rPr>
              <w:tab/>
            </w:r>
            <w:r>
              <w:rPr>
                <w:noProof/>
                <w:webHidden/>
              </w:rPr>
              <w:fldChar w:fldCharType="begin"/>
            </w:r>
            <w:r>
              <w:rPr>
                <w:noProof/>
                <w:webHidden/>
              </w:rPr>
              <w:instrText xml:space="preserve"> PAGEREF _Toc125545852 \h </w:instrText>
            </w:r>
            <w:r>
              <w:rPr>
                <w:noProof/>
                <w:webHidden/>
              </w:rPr>
            </w:r>
            <w:r>
              <w:rPr>
                <w:noProof/>
                <w:webHidden/>
              </w:rPr>
              <w:fldChar w:fldCharType="separate"/>
            </w:r>
            <w:r>
              <w:rPr>
                <w:noProof/>
                <w:webHidden/>
              </w:rPr>
              <w:t>14</w:t>
            </w:r>
            <w:r>
              <w:rPr>
                <w:noProof/>
                <w:webHidden/>
              </w:rPr>
              <w:fldChar w:fldCharType="end"/>
            </w:r>
          </w:hyperlink>
        </w:p>
        <w:p w14:paraId="5D231BCF" w14:textId="6C4338B8" w:rsidR="00A74A09" w:rsidRDefault="00A74A09">
          <w:pPr>
            <w:pStyle w:val="TOC1"/>
            <w:tabs>
              <w:tab w:val="right" w:leader="dot" w:pos="10905"/>
            </w:tabs>
            <w:rPr>
              <w:rFonts w:asciiTheme="minorHAnsi" w:hAnsiTheme="minorHAnsi"/>
              <w:noProof/>
              <w:sz w:val="22"/>
            </w:rPr>
          </w:pPr>
          <w:hyperlink w:anchor="_Toc125545853" w:history="1">
            <w:r w:rsidRPr="00E649E6">
              <w:rPr>
                <w:rStyle w:val="Hyperlink"/>
                <w:noProof/>
              </w:rPr>
              <w:t>Fishing Spot</w:t>
            </w:r>
            <w:r>
              <w:rPr>
                <w:noProof/>
                <w:webHidden/>
              </w:rPr>
              <w:tab/>
            </w:r>
            <w:r>
              <w:rPr>
                <w:noProof/>
                <w:webHidden/>
              </w:rPr>
              <w:fldChar w:fldCharType="begin"/>
            </w:r>
            <w:r>
              <w:rPr>
                <w:noProof/>
                <w:webHidden/>
              </w:rPr>
              <w:instrText xml:space="preserve"> PAGEREF _Toc125545853 \h </w:instrText>
            </w:r>
            <w:r>
              <w:rPr>
                <w:noProof/>
                <w:webHidden/>
              </w:rPr>
            </w:r>
            <w:r>
              <w:rPr>
                <w:noProof/>
                <w:webHidden/>
              </w:rPr>
              <w:fldChar w:fldCharType="separate"/>
            </w:r>
            <w:r>
              <w:rPr>
                <w:noProof/>
                <w:webHidden/>
              </w:rPr>
              <w:t>15</w:t>
            </w:r>
            <w:r>
              <w:rPr>
                <w:noProof/>
                <w:webHidden/>
              </w:rPr>
              <w:fldChar w:fldCharType="end"/>
            </w:r>
          </w:hyperlink>
        </w:p>
        <w:p w14:paraId="26EECDF6" w14:textId="761A1EB0" w:rsidR="00A74A09" w:rsidRDefault="00A74A09">
          <w:pPr>
            <w:pStyle w:val="TOC1"/>
            <w:tabs>
              <w:tab w:val="right" w:leader="dot" w:pos="10905"/>
            </w:tabs>
            <w:rPr>
              <w:rFonts w:asciiTheme="minorHAnsi" w:hAnsiTheme="minorHAnsi"/>
              <w:noProof/>
              <w:sz w:val="22"/>
            </w:rPr>
          </w:pPr>
          <w:hyperlink w:anchor="_Toc125545854" w:history="1">
            <w:r w:rsidRPr="00E649E6">
              <w:rPr>
                <w:rStyle w:val="Hyperlink"/>
                <w:noProof/>
              </w:rPr>
              <w:t>Fishing Skill and Rods</w:t>
            </w:r>
            <w:r>
              <w:rPr>
                <w:noProof/>
                <w:webHidden/>
              </w:rPr>
              <w:tab/>
            </w:r>
            <w:r>
              <w:rPr>
                <w:noProof/>
                <w:webHidden/>
              </w:rPr>
              <w:fldChar w:fldCharType="begin"/>
            </w:r>
            <w:r>
              <w:rPr>
                <w:noProof/>
                <w:webHidden/>
              </w:rPr>
              <w:instrText xml:space="preserve"> PAGEREF _Toc125545854 \h </w:instrText>
            </w:r>
            <w:r>
              <w:rPr>
                <w:noProof/>
                <w:webHidden/>
              </w:rPr>
            </w:r>
            <w:r>
              <w:rPr>
                <w:noProof/>
                <w:webHidden/>
              </w:rPr>
              <w:fldChar w:fldCharType="separate"/>
            </w:r>
            <w:r>
              <w:rPr>
                <w:noProof/>
                <w:webHidden/>
              </w:rPr>
              <w:t>16</w:t>
            </w:r>
            <w:r>
              <w:rPr>
                <w:noProof/>
                <w:webHidden/>
              </w:rPr>
              <w:fldChar w:fldCharType="end"/>
            </w:r>
          </w:hyperlink>
        </w:p>
        <w:p w14:paraId="32601037" w14:textId="56A085C3" w:rsidR="00A74A09" w:rsidRDefault="00A74A09">
          <w:pPr>
            <w:pStyle w:val="TOC1"/>
            <w:tabs>
              <w:tab w:val="right" w:leader="dot" w:pos="10905"/>
            </w:tabs>
            <w:rPr>
              <w:rFonts w:asciiTheme="minorHAnsi" w:hAnsiTheme="minorHAnsi"/>
              <w:noProof/>
              <w:sz w:val="22"/>
            </w:rPr>
          </w:pPr>
          <w:hyperlink w:anchor="_Toc125545855" w:history="1">
            <w:r w:rsidRPr="00E649E6">
              <w:rPr>
                <w:rStyle w:val="Hyperlink"/>
                <w:noProof/>
              </w:rPr>
              <w:t>Fishing Varieties</w:t>
            </w:r>
            <w:r>
              <w:rPr>
                <w:noProof/>
                <w:webHidden/>
              </w:rPr>
              <w:tab/>
            </w:r>
            <w:r>
              <w:rPr>
                <w:noProof/>
                <w:webHidden/>
              </w:rPr>
              <w:fldChar w:fldCharType="begin"/>
            </w:r>
            <w:r>
              <w:rPr>
                <w:noProof/>
                <w:webHidden/>
              </w:rPr>
              <w:instrText xml:space="preserve"> PAGEREF _Toc125545855 \h </w:instrText>
            </w:r>
            <w:r>
              <w:rPr>
                <w:noProof/>
                <w:webHidden/>
              </w:rPr>
            </w:r>
            <w:r>
              <w:rPr>
                <w:noProof/>
                <w:webHidden/>
              </w:rPr>
              <w:fldChar w:fldCharType="separate"/>
            </w:r>
            <w:r>
              <w:rPr>
                <w:noProof/>
                <w:webHidden/>
              </w:rPr>
              <w:t>17</w:t>
            </w:r>
            <w:r>
              <w:rPr>
                <w:noProof/>
                <w:webHidden/>
              </w:rPr>
              <w:fldChar w:fldCharType="end"/>
            </w:r>
          </w:hyperlink>
        </w:p>
        <w:p w14:paraId="2A5ACA26" w14:textId="3AA27678" w:rsidR="00A74A09" w:rsidRDefault="00A74A09">
          <w:pPr>
            <w:pStyle w:val="TOC1"/>
            <w:tabs>
              <w:tab w:val="right" w:leader="dot" w:pos="10905"/>
            </w:tabs>
            <w:rPr>
              <w:rFonts w:asciiTheme="minorHAnsi" w:hAnsiTheme="minorHAnsi"/>
              <w:noProof/>
              <w:sz w:val="22"/>
            </w:rPr>
          </w:pPr>
          <w:hyperlink w:anchor="_Toc125545856" w:history="1">
            <w:r w:rsidRPr="00E649E6">
              <w:rPr>
                <w:rStyle w:val="Hyperlink"/>
                <w:noProof/>
              </w:rPr>
              <mc:AlternateContent>
                <mc:Choice Requires="wps">
                  <w:drawing>
                    <wp:inline distT="0" distB="0" distL="0" distR="0" wp14:anchorId="1A203755" wp14:editId="60F7783E">
                      <wp:extent cx="5457825" cy="675005"/>
                      <wp:effectExtent l="0" t="0" r="28575" b="10795"/>
                      <wp:docPr id="100" name="Rectangle: Rounded Corners 100"/>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680DD1" w14:textId="77777777" w:rsidR="00A74A09" w:rsidRDefault="00A74A09" w:rsidP="005A6837">
                                  <w:pPr>
                                    <w:pStyle w:val="Heading1"/>
                                  </w:pPr>
                                  <w:bookmarkStart w:id="1" w:name="_Toc125545772"/>
                                  <w:r w:rsidRPr="00215AC6">
                                    <w:t>Fishing Spot</w:t>
                                  </w:r>
                                  <w:bookmarkEnd w:id="1"/>
                                </w:p>
                                <w:p w14:paraId="1BE70E5A" w14:textId="77777777" w:rsidR="00A74A09" w:rsidRDefault="00A74A09" w:rsidP="005A6837">
                                  <w:pPr>
                                    <w:pStyle w:val="Description"/>
                                  </w:pPr>
                                  <w:r w:rsidRPr="00215AC6">
                                    <w:t>Design a fishing spot that goes over a body of water. Activating this spot gives you a fish.</w:t>
                                  </w:r>
                                </w:p>
                                <w:p w14:paraId="0A1E5D41" w14:textId="77777777" w:rsidR="00A74A09" w:rsidRDefault="00A74A09" w:rsidP="005A6837">
                                  <w:pPr>
                                    <w:pStyle w:val="Description"/>
                                  </w:pPr>
                                  <w:r w:rsidRPr="003E329B">
                                    <w:t xml:space="preserve"> </w:t>
                                  </w:r>
                                </w:p>
                                <w:p w14:paraId="49EC2FD3" w14:textId="77777777" w:rsidR="00A74A09" w:rsidRPr="001813C8" w:rsidRDefault="00A74A09" w:rsidP="005A6837">
                                  <w:pPr>
                                    <w:pStyle w:val="Description"/>
                                  </w:pPr>
                                </w:p>
                                <w:p w14:paraId="04F387C0" w14:textId="77777777" w:rsidR="00A74A09" w:rsidRDefault="00A74A09" w:rsidP="00B810D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1A203755" id="Rectangle: Rounded Corners 100" o:spid="_x0000_s1026"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OiHFyO1AgAA+Q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7D680DD1" w14:textId="77777777" w:rsidR="00A74A09" w:rsidRDefault="00A74A09" w:rsidP="005A6837">
                            <w:pPr>
                              <w:pStyle w:val="Heading1"/>
                            </w:pPr>
                            <w:bookmarkStart w:id="2" w:name="_Toc125545772"/>
                            <w:r w:rsidRPr="00215AC6">
                              <w:t>Fishing Spot</w:t>
                            </w:r>
                            <w:bookmarkEnd w:id="2"/>
                          </w:p>
                          <w:p w14:paraId="1BE70E5A" w14:textId="77777777" w:rsidR="00A74A09" w:rsidRDefault="00A74A09" w:rsidP="005A6837">
                            <w:pPr>
                              <w:pStyle w:val="Description"/>
                            </w:pPr>
                            <w:r w:rsidRPr="00215AC6">
                              <w:t>Design a fishing spot that goes over a body of water. Activating this spot gives you a fish.</w:t>
                            </w:r>
                          </w:p>
                          <w:p w14:paraId="0A1E5D41" w14:textId="77777777" w:rsidR="00A74A09" w:rsidRDefault="00A74A09" w:rsidP="005A6837">
                            <w:pPr>
                              <w:pStyle w:val="Description"/>
                            </w:pPr>
                            <w:r w:rsidRPr="003E329B">
                              <w:t xml:space="preserve"> </w:t>
                            </w:r>
                          </w:p>
                          <w:p w14:paraId="49EC2FD3" w14:textId="77777777" w:rsidR="00A74A09" w:rsidRPr="001813C8" w:rsidRDefault="00A74A09" w:rsidP="005A6837">
                            <w:pPr>
                              <w:pStyle w:val="Description"/>
                            </w:pPr>
                          </w:p>
                          <w:p w14:paraId="04F387C0" w14:textId="77777777" w:rsidR="00A74A09" w:rsidRDefault="00A74A09" w:rsidP="00B810D0">
                            <w:pPr>
                              <w:jc w:val="center"/>
                            </w:pPr>
                          </w:p>
                        </w:txbxContent>
                      </v:textbox>
                      <w10:anchorlock/>
                    </v:roundrect>
                  </w:pict>
                </mc:Fallback>
              </mc:AlternateContent>
            </w:r>
            <w:r>
              <w:rPr>
                <w:noProof/>
                <w:webHidden/>
              </w:rPr>
              <w:tab/>
            </w:r>
            <w:r>
              <w:rPr>
                <w:noProof/>
                <w:webHidden/>
              </w:rPr>
              <w:fldChar w:fldCharType="begin"/>
            </w:r>
            <w:r>
              <w:rPr>
                <w:noProof/>
                <w:webHidden/>
              </w:rPr>
              <w:instrText xml:space="preserve"> PAGEREF _Toc125545856 \h </w:instrText>
            </w:r>
            <w:r>
              <w:rPr>
                <w:noProof/>
                <w:webHidden/>
              </w:rPr>
            </w:r>
            <w:r>
              <w:rPr>
                <w:noProof/>
                <w:webHidden/>
              </w:rPr>
              <w:fldChar w:fldCharType="separate"/>
            </w:r>
            <w:r>
              <w:rPr>
                <w:noProof/>
                <w:webHidden/>
              </w:rPr>
              <w:t>18</w:t>
            </w:r>
            <w:r>
              <w:rPr>
                <w:noProof/>
                <w:webHidden/>
              </w:rPr>
              <w:fldChar w:fldCharType="end"/>
            </w:r>
          </w:hyperlink>
        </w:p>
        <w:p w14:paraId="7809E82C" w14:textId="7206EBB7" w:rsidR="00A74A09" w:rsidRDefault="00A74A09">
          <w:pPr>
            <w:pStyle w:val="TOC1"/>
            <w:tabs>
              <w:tab w:val="right" w:leader="dot" w:pos="10905"/>
            </w:tabs>
            <w:rPr>
              <w:rFonts w:asciiTheme="minorHAnsi" w:hAnsiTheme="minorHAnsi"/>
              <w:noProof/>
              <w:sz w:val="22"/>
            </w:rPr>
          </w:pPr>
          <w:hyperlink r:id="rId15" w:anchor="_Toc125545857" w:history="1">
            <w:r w:rsidRPr="00E649E6">
              <w:rPr>
                <w:rStyle w:val="Hyperlink"/>
                <w:noProof/>
              </w:rPr>
              <w:t>Fishing Spot</w:t>
            </w:r>
            <w:r>
              <w:rPr>
                <w:noProof/>
                <w:webHidden/>
              </w:rPr>
              <w:tab/>
            </w:r>
            <w:r>
              <w:rPr>
                <w:noProof/>
                <w:webHidden/>
              </w:rPr>
              <w:fldChar w:fldCharType="begin"/>
            </w:r>
            <w:r>
              <w:rPr>
                <w:noProof/>
                <w:webHidden/>
              </w:rPr>
              <w:instrText xml:space="preserve"> PAGEREF _Toc125545857 \h </w:instrText>
            </w:r>
            <w:r>
              <w:rPr>
                <w:noProof/>
                <w:webHidden/>
              </w:rPr>
            </w:r>
            <w:r>
              <w:rPr>
                <w:noProof/>
                <w:webHidden/>
              </w:rPr>
              <w:fldChar w:fldCharType="separate"/>
            </w:r>
            <w:r>
              <w:rPr>
                <w:noProof/>
                <w:webHidden/>
              </w:rPr>
              <w:t>18</w:t>
            </w:r>
            <w:r>
              <w:rPr>
                <w:noProof/>
                <w:webHidden/>
              </w:rPr>
              <w:fldChar w:fldCharType="end"/>
            </w:r>
          </w:hyperlink>
        </w:p>
        <w:p w14:paraId="2F1CCE0E" w14:textId="6781051F" w:rsidR="00A74A09" w:rsidRDefault="00A74A09">
          <w:pPr>
            <w:pStyle w:val="TOC1"/>
            <w:tabs>
              <w:tab w:val="right" w:leader="dot" w:pos="10905"/>
            </w:tabs>
            <w:rPr>
              <w:rFonts w:asciiTheme="minorHAnsi" w:hAnsiTheme="minorHAnsi"/>
              <w:noProof/>
              <w:sz w:val="22"/>
            </w:rPr>
          </w:pPr>
          <w:hyperlink w:anchor="_Toc125545858" w:history="1">
            <w:r w:rsidRPr="00E649E6">
              <w:rPr>
                <w:rStyle w:val="Hyperlink"/>
                <w:noProof/>
              </w:rPr>
              <w:t>Time System</w:t>
            </w:r>
            <w:r>
              <w:rPr>
                <w:noProof/>
                <w:webHidden/>
              </w:rPr>
              <w:tab/>
            </w:r>
            <w:r>
              <w:rPr>
                <w:noProof/>
                <w:webHidden/>
              </w:rPr>
              <w:fldChar w:fldCharType="begin"/>
            </w:r>
            <w:r>
              <w:rPr>
                <w:noProof/>
                <w:webHidden/>
              </w:rPr>
              <w:instrText xml:space="preserve"> PAGEREF _Toc125545858 \h </w:instrText>
            </w:r>
            <w:r>
              <w:rPr>
                <w:noProof/>
                <w:webHidden/>
              </w:rPr>
            </w:r>
            <w:r>
              <w:rPr>
                <w:noProof/>
                <w:webHidden/>
              </w:rPr>
              <w:fldChar w:fldCharType="separate"/>
            </w:r>
            <w:r>
              <w:rPr>
                <w:noProof/>
                <w:webHidden/>
              </w:rPr>
              <w:t>19</w:t>
            </w:r>
            <w:r>
              <w:rPr>
                <w:noProof/>
                <w:webHidden/>
              </w:rPr>
              <w:fldChar w:fldCharType="end"/>
            </w:r>
          </w:hyperlink>
        </w:p>
        <w:p w14:paraId="7F19C27A" w14:textId="2CE633E1" w:rsidR="00A74A09" w:rsidRDefault="00A74A09">
          <w:pPr>
            <w:pStyle w:val="TOC1"/>
            <w:tabs>
              <w:tab w:val="right" w:leader="dot" w:pos="10905"/>
            </w:tabs>
            <w:rPr>
              <w:rFonts w:asciiTheme="minorHAnsi" w:hAnsiTheme="minorHAnsi"/>
              <w:noProof/>
              <w:sz w:val="22"/>
            </w:rPr>
          </w:pPr>
          <w:hyperlink r:id="rId16" w:anchor="_Toc125545859" w:history="1">
            <w:r w:rsidRPr="00E649E6">
              <w:rPr>
                <w:rStyle w:val="Hyperlink"/>
                <w:noProof/>
              </w:rPr>
              <w:t>Day/Night Cycle</w:t>
            </w:r>
            <w:r>
              <w:rPr>
                <w:noProof/>
                <w:webHidden/>
              </w:rPr>
              <w:tab/>
            </w:r>
            <w:r>
              <w:rPr>
                <w:noProof/>
                <w:webHidden/>
              </w:rPr>
              <w:fldChar w:fldCharType="begin"/>
            </w:r>
            <w:r>
              <w:rPr>
                <w:noProof/>
                <w:webHidden/>
              </w:rPr>
              <w:instrText xml:space="preserve"> PAGEREF _Toc125545859 \h </w:instrText>
            </w:r>
            <w:r>
              <w:rPr>
                <w:noProof/>
                <w:webHidden/>
              </w:rPr>
            </w:r>
            <w:r>
              <w:rPr>
                <w:noProof/>
                <w:webHidden/>
              </w:rPr>
              <w:fldChar w:fldCharType="separate"/>
            </w:r>
            <w:r>
              <w:rPr>
                <w:noProof/>
                <w:webHidden/>
              </w:rPr>
              <w:t>19</w:t>
            </w:r>
            <w:r>
              <w:rPr>
                <w:noProof/>
                <w:webHidden/>
              </w:rPr>
              <w:fldChar w:fldCharType="end"/>
            </w:r>
          </w:hyperlink>
        </w:p>
        <w:p w14:paraId="1A46C8E5" w14:textId="068316EB" w:rsidR="00A74A09" w:rsidRDefault="00A74A09">
          <w:pPr>
            <w:pStyle w:val="TOC1"/>
            <w:tabs>
              <w:tab w:val="right" w:leader="dot" w:pos="10905"/>
            </w:tabs>
            <w:rPr>
              <w:rFonts w:asciiTheme="minorHAnsi" w:hAnsiTheme="minorHAnsi"/>
              <w:noProof/>
              <w:sz w:val="22"/>
            </w:rPr>
          </w:pPr>
          <w:hyperlink w:anchor="_Toc125545860" w:history="1">
            <w:r w:rsidRPr="00E649E6">
              <w:rPr>
                <w:rStyle w:val="Hyperlink"/>
                <w:noProof/>
              </w:rPr>
              <mc:AlternateContent>
                <mc:Choice Requires="wps">
                  <w:drawing>
                    <wp:inline distT="0" distB="0" distL="0" distR="0" wp14:anchorId="10CCBD7D" wp14:editId="198E2B85">
                      <wp:extent cx="5457825" cy="675005"/>
                      <wp:effectExtent l="0" t="0" r="28575" b="10795"/>
                      <wp:docPr id="101" name="Rectangle: Rounded Corners 101"/>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B78EA" w14:textId="77777777" w:rsidR="00A74A09" w:rsidRPr="00215AC6" w:rsidRDefault="00A74A09" w:rsidP="005A6837">
                                  <w:pPr>
                                    <w:pStyle w:val="Heading1"/>
                                  </w:pPr>
                                  <w:bookmarkStart w:id="3" w:name="_Toc125545776"/>
                                  <w:r>
                                    <w:t>Dungeon Keys / Boss Key</w:t>
                                  </w:r>
                                  <w:bookmarkEnd w:id="3"/>
                                </w:p>
                                <w:p w14:paraId="064A6A46" w14:textId="77777777" w:rsidR="00A74A09" w:rsidRDefault="00A74A09" w:rsidP="005A6837">
                                  <w:pPr>
                                    <w:pStyle w:val="Description"/>
                                  </w:pPr>
                                  <w:r>
                                    <w:t>Every classic dungeon has a series of doors that can be opened with one-time-use keys found throughout the dungeon. The “Boss” monster has a special key for themselves.</w:t>
                                  </w:r>
                                </w:p>
                                <w:p w14:paraId="6FDBBAEC" w14:textId="77777777" w:rsidR="00A74A09" w:rsidRDefault="00A74A09"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10CCBD7D" id="Rectangle: Rounded Corners 101" o:spid="_x0000_s1027"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OLNFLLQCAAD5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0DAB78EA" w14:textId="77777777" w:rsidR="00A74A09" w:rsidRPr="00215AC6" w:rsidRDefault="00A74A09" w:rsidP="005A6837">
                            <w:pPr>
                              <w:pStyle w:val="Heading1"/>
                            </w:pPr>
                            <w:bookmarkStart w:id="4" w:name="_Toc125545776"/>
                            <w:r>
                              <w:t>Dungeon Keys / Boss Key</w:t>
                            </w:r>
                            <w:bookmarkEnd w:id="4"/>
                          </w:p>
                          <w:p w14:paraId="064A6A46" w14:textId="77777777" w:rsidR="00A74A09" w:rsidRDefault="00A74A09" w:rsidP="005A6837">
                            <w:pPr>
                              <w:pStyle w:val="Description"/>
                            </w:pPr>
                            <w:r>
                              <w:t>Every classic dungeon has a series of doors that can be opened with one-time-use keys found throughout the dungeon. The “Boss” monster has a special key for themselves.</w:t>
                            </w:r>
                          </w:p>
                          <w:p w14:paraId="6FDBBAEC" w14:textId="77777777" w:rsidR="00A74A09" w:rsidRDefault="00A74A09" w:rsidP="005A6837">
                            <w:pPr>
                              <w:pStyle w:val="Description"/>
                            </w:pPr>
                          </w:p>
                        </w:txbxContent>
                      </v:textbox>
                      <w10:anchorlock/>
                    </v:roundrect>
                  </w:pict>
                </mc:Fallback>
              </mc:AlternateContent>
            </w:r>
            <w:r>
              <w:rPr>
                <w:noProof/>
                <w:webHidden/>
              </w:rPr>
              <w:tab/>
            </w:r>
            <w:r>
              <w:rPr>
                <w:noProof/>
                <w:webHidden/>
              </w:rPr>
              <w:fldChar w:fldCharType="begin"/>
            </w:r>
            <w:r>
              <w:rPr>
                <w:noProof/>
                <w:webHidden/>
              </w:rPr>
              <w:instrText xml:space="preserve"> PAGEREF _Toc125545860 \h </w:instrText>
            </w:r>
            <w:r>
              <w:rPr>
                <w:noProof/>
                <w:webHidden/>
              </w:rPr>
            </w:r>
            <w:r>
              <w:rPr>
                <w:noProof/>
                <w:webHidden/>
              </w:rPr>
              <w:fldChar w:fldCharType="separate"/>
            </w:r>
            <w:r>
              <w:rPr>
                <w:noProof/>
                <w:webHidden/>
              </w:rPr>
              <w:t>21</w:t>
            </w:r>
            <w:r>
              <w:rPr>
                <w:noProof/>
                <w:webHidden/>
              </w:rPr>
              <w:fldChar w:fldCharType="end"/>
            </w:r>
          </w:hyperlink>
        </w:p>
        <w:p w14:paraId="2895B55C" w14:textId="2FE14816" w:rsidR="00A74A09" w:rsidRDefault="00A74A09">
          <w:pPr>
            <w:pStyle w:val="TOC1"/>
            <w:tabs>
              <w:tab w:val="right" w:leader="dot" w:pos="10905"/>
            </w:tabs>
            <w:rPr>
              <w:rFonts w:asciiTheme="minorHAnsi" w:hAnsiTheme="minorHAnsi"/>
              <w:noProof/>
              <w:sz w:val="22"/>
            </w:rPr>
          </w:pPr>
          <w:hyperlink r:id="rId17" w:anchor="_Toc125545861" w:history="1">
            <w:r w:rsidRPr="00E649E6">
              <w:rPr>
                <w:rStyle w:val="Hyperlink"/>
                <w:noProof/>
              </w:rPr>
              <w:t>Dungeon Keys / Boss Key</w:t>
            </w:r>
            <w:r>
              <w:rPr>
                <w:noProof/>
                <w:webHidden/>
              </w:rPr>
              <w:tab/>
            </w:r>
            <w:r>
              <w:rPr>
                <w:noProof/>
                <w:webHidden/>
              </w:rPr>
              <w:fldChar w:fldCharType="begin"/>
            </w:r>
            <w:r>
              <w:rPr>
                <w:noProof/>
                <w:webHidden/>
              </w:rPr>
              <w:instrText xml:space="preserve"> PAGEREF _Toc125545861 \h </w:instrText>
            </w:r>
            <w:r>
              <w:rPr>
                <w:noProof/>
                <w:webHidden/>
              </w:rPr>
            </w:r>
            <w:r>
              <w:rPr>
                <w:noProof/>
                <w:webHidden/>
              </w:rPr>
              <w:fldChar w:fldCharType="separate"/>
            </w:r>
            <w:r>
              <w:rPr>
                <w:noProof/>
                <w:webHidden/>
              </w:rPr>
              <w:t>21</w:t>
            </w:r>
            <w:r>
              <w:rPr>
                <w:noProof/>
                <w:webHidden/>
              </w:rPr>
              <w:fldChar w:fldCharType="end"/>
            </w:r>
          </w:hyperlink>
        </w:p>
        <w:p w14:paraId="125B5ECB" w14:textId="2D59332A" w:rsidR="00A74A09" w:rsidRDefault="00A74A09">
          <w:pPr>
            <w:pStyle w:val="TOC1"/>
            <w:tabs>
              <w:tab w:val="right" w:leader="dot" w:pos="10905"/>
            </w:tabs>
            <w:rPr>
              <w:rFonts w:asciiTheme="minorHAnsi" w:hAnsiTheme="minorHAnsi"/>
              <w:noProof/>
              <w:sz w:val="22"/>
            </w:rPr>
          </w:pPr>
          <w:hyperlink r:id="rId18" w:anchor="_Toc125545862" w:history="1">
            <w:r w:rsidRPr="00E649E6">
              <w:rPr>
                <w:rStyle w:val="Hyperlink"/>
                <w:noProof/>
              </w:rPr>
              <w:t>Remote Door</w:t>
            </w:r>
            <w:r>
              <w:rPr>
                <w:noProof/>
                <w:webHidden/>
              </w:rPr>
              <w:tab/>
            </w:r>
            <w:r>
              <w:rPr>
                <w:noProof/>
                <w:webHidden/>
              </w:rPr>
              <w:fldChar w:fldCharType="begin"/>
            </w:r>
            <w:r>
              <w:rPr>
                <w:noProof/>
                <w:webHidden/>
              </w:rPr>
              <w:instrText xml:space="preserve"> PAGEREF _Toc125545862 \h </w:instrText>
            </w:r>
            <w:r>
              <w:rPr>
                <w:noProof/>
                <w:webHidden/>
              </w:rPr>
            </w:r>
            <w:r>
              <w:rPr>
                <w:noProof/>
                <w:webHidden/>
              </w:rPr>
              <w:fldChar w:fldCharType="separate"/>
            </w:r>
            <w:r>
              <w:rPr>
                <w:noProof/>
                <w:webHidden/>
              </w:rPr>
              <w:t>21</w:t>
            </w:r>
            <w:r>
              <w:rPr>
                <w:noProof/>
                <w:webHidden/>
              </w:rPr>
              <w:fldChar w:fldCharType="end"/>
            </w:r>
          </w:hyperlink>
        </w:p>
        <w:p w14:paraId="56505974" w14:textId="4E719115" w:rsidR="00A74A09" w:rsidRDefault="00A74A09">
          <w:pPr>
            <w:pStyle w:val="TOC1"/>
            <w:tabs>
              <w:tab w:val="right" w:leader="dot" w:pos="10905"/>
            </w:tabs>
            <w:rPr>
              <w:rFonts w:asciiTheme="minorHAnsi" w:hAnsiTheme="minorHAnsi"/>
              <w:noProof/>
              <w:sz w:val="22"/>
            </w:rPr>
          </w:pPr>
          <w:hyperlink r:id="rId19" w:anchor="_Toc125545863" w:history="1">
            <w:r w:rsidRPr="00E649E6">
              <w:rPr>
                <w:rStyle w:val="Hyperlink"/>
                <w:noProof/>
              </w:rPr>
              <w:t>Butterdog Sniff Spots</w:t>
            </w:r>
            <w:r>
              <w:rPr>
                <w:noProof/>
                <w:webHidden/>
              </w:rPr>
              <w:tab/>
            </w:r>
            <w:r>
              <w:rPr>
                <w:noProof/>
                <w:webHidden/>
              </w:rPr>
              <w:fldChar w:fldCharType="begin"/>
            </w:r>
            <w:r>
              <w:rPr>
                <w:noProof/>
                <w:webHidden/>
              </w:rPr>
              <w:instrText xml:space="preserve"> PAGEREF _Toc125545863 \h </w:instrText>
            </w:r>
            <w:r>
              <w:rPr>
                <w:noProof/>
                <w:webHidden/>
              </w:rPr>
            </w:r>
            <w:r>
              <w:rPr>
                <w:noProof/>
                <w:webHidden/>
              </w:rPr>
              <w:fldChar w:fldCharType="separate"/>
            </w:r>
            <w:r>
              <w:rPr>
                <w:noProof/>
                <w:webHidden/>
              </w:rPr>
              <w:t>22</w:t>
            </w:r>
            <w:r>
              <w:rPr>
                <w:noProof/>
                <w:webHidden/>
              </w:rPr>
              <w:fldChar w:fldCharType="end"/>
            </w:r>
          </w:hyperlink>
        </w:p>
        <w:p w14:paraId="63848A76" w14:textId="4572AA11" w:rsidR="00A74A09" w:rsidRDefault="00A74A09">
          <w:pPr>
            <w:pStyle w:val="TOC1"/>
            <w:tabs>
              <w:tab w:val="right" w:leader="dot" w:pos="10905"/>
            </w:tabs>
            <w:rPr>
              <w:rFonts w:asciiTheme="minorHAnsi" w:hAnsiTheme="minorHAnsi"/>
              <w:noProof/>
              <w:sz w:val="22"/>
            </w:rPr>
          </w:pPr>
          <w:hyperlink r:id="rId20" w:anchor="_Toc125545864" w:history="1">
            <w:r w:rsidRPr="00E649E6">
              <w:rPr>
                <w:rStyle w:val="Hyperlink"/>
                <w:noProof/>
              </w:rPr>
              <w:t>Market Stall Theft (solutions by Russel FB)</w:t>
            </w:r>
            <w:r>
              <w:rPr>
                <w:noProof/>
                <w:webHidden/>
              </w:rPr>
              <w:tab/>
            </w:r>
            <w:r>
              <w:rPr>
                <w:noProof/>
                <w:webHidden/>
              </w:rPr>
              <w:fldChar w:fldCharType="begin"/>
            </w:r>
            <w:r>
              <w:rPr>
                <w:noProof/>
                <w:webHidden/>
              </w:rPr>
              <w:instrText xml:space="preserve"> PAGEREF _Toc125545864 \h </w:instrText>
            </w:r>
            <w:r>
              <w:rPr>
                <w:noProof/>
                <w:webHidden/>
              </w:rPr>
            </w:r>
            <w:r>
              <w:rPr>
                <w:noProof/>
                <w:webHidden/>
              </w:rPr>
              <w:fldChar w:fldCharType="separate"/>
            </w:r>
            <w:r>
              <w:rPr>
                <w:noProof/>
                <w:webHidden/>
              </w:rPr>
              <w:t>23</w:t>
            </w:r>
            <w:r>
              <w:rPr>
                <w:noProof/>
                <w:webHidden/>
              </w:rPr>
              <w:fldChar w:fldCharType="end"/>
            </w:r>
          </w:hyperlink>
        </w:p>
        <w:p w14:paraId="6EC0AA1B" w14:textId="48E77D89" w:rsidR="00A74A09" w:rsidRDefault="00A74A09">
          <w:pPr>
            <w:pStyle w:val="TOC1"/>
            <w:tabs>
              <w:tab w:val="right" w:leader="dot" w:pos="10905"/>
            </w:tabs>
            <w:rPr>
              <w:rFonts w:asciiTheme="minorHAnsi" w:hAnsiTheme="minorHAnsi"/>
              <w:noProof/>
              <w:sz w:val="22"/>
            </w:rPr>
          </w:pPr>
          <w:hyperlink r:id="rId21" w:anchor="_Toc125545865" w:history="1">
            <w:r w:rsidRPr="00E649E6">
              <w:rPr>
                <w:rStyle w:val="Hyperlink"/>
                <w:noProof/>
              </w:rPr>
              <w:t>Pickpocketing</w:t>
            </w:r>
            <w:r>
              <w:rPr>
                <w:noProof/>
                <w:webHidden/>
              </w:rPr>
              <w:tab/>
            </w:r>
            <w:r>
              <w:rPr>
                <w:noProof/>
                <w:webHidden/>
              </w:rPr>
              <w:fldChar w:fldCharType="begin"/>
            </w:r>
            <w:r>
              <w:rPr>
                <w:noProof/>
                <w:webHidden/>
              </w:rPr>
              <w:instrText xml:space="preserve"> PAGEREF _Toc125545865 \h </w:instrText>
            </w:r>
            <w:r>
              <w:rPr>
                <w:noProof/>
                <w:webHidden/>
              </w:rPr>
            </w:r>
            <w:r>
              <w:rPr>
                <w:noProof/>
                <w:webHidden/>
              </w:rPr>
              <w:fldChar w:fldCharType="separate"/>
            </w:r>
            <w:r>
              <w:rPr>
                <w:noProof/>
                <w:webHidden/>
              </w:rPr>
              <w:t>24</w:t>
            </w:r>
            <w:r>
              <w:rPr>
                <w:noProof/>
                <w:webHidden/>
              </w:rPr>
              <w:fldChar w:fldCharType="end"/>
            </w:r>
          </w:hyperlink>
        </w:p>
        <w:p w14:paraId="704AB475" w14:textId="55C012D0" w:rsidR="00A74A09" w:rsidRDefault="00A74A09">
          <w:pPr>
            <w:pStyle w:val="TOC1"/>
            <w:tabs>
              <w:tab w:val="right" w:leader="dot" w:pos="10905"/>
            </w:tabs>
            <w:rPr>
              <w:rFonts w:asciiTheme="minorHAnsi" w:hAnsiTheme="minorHAnsi"/>
              <w:noProof/>
              <w:sz w:val="22"/>
            </w:rPr>
          </w:pPr>
          <w:hyperlink w:anchor="_Toc125545866" w:history="1">
            <w:r w:rsidRPr="00E649E6">
              <w:rPr>
                <w:rStyle w:val="Hyperlink"/>
                <w:noProof/>
              </w:rPr>
              <w:t>Butterdog Sniff Spell</w:t>
            </w:r>
            <w:r>
              <w:rPr>
                <w:noProof/>
                <w:webHidden/>
              </w:rPr>
              <w:tab/>
            </w:r>
            <w:r>
              <w:rPr>
                <w:noProof/>
                <w:webHidden/>
              </w:rPr>
              <w:fldChar w:fldCharType="begin"/>
            </w:r>
            <w:r>
              <w:rPr>
                <w:noProof/>
                <w:webHidden/>
              </w:rPr>
              <w:instrText xml:space="preserve"> PAGEREF _Toc125545866 \h </w:instrText>
            </w:r>
            <w:r>
              <w:rPr>
                <w:noProof/>
                <w:webHidden/>
              </w:rPr>
            </w:r>
            <w:r>
              <w:rPr>
                <w:noProof/>
                <w:webHidden/>
              </w:rPr>
              <w:fldChar w:fldCharType="separate"/>
            </w:r>
            <w:r>
              <w:rPr>
                <w:noProof/>
                <w:webHidden/>
              </w:rPr>
              <w:t>24</w:t>
            </w:r>
            <w:r>
              <w:rPr>
                <w:noProof/>
                <w:webHidden/>
              </w:rPr>
              <w:fldChar w:fldCharType="end"/>
            </w:r>
          </w:hyperlink>
        </w:p>
        <w:p w14:paraId="7CF9E702" w14:textId="0DA7E838" w:rsidR="00A74A09" w:rsidRDefault="00A74A09">
          <w:pPr>
            <w:pStyle w:val="TOC1"/>
            <w:tabs>
              <w:tab w:val="right" w:leader="dot" w:pos="10905"/>
            </w:tabs>
            <w:rPr>
              <w:rFonts w:asciiTheme="minorHAnsi" w:hAnsiTheme="minorHAnsi"/>
              <w:noProof/>
              <w:sz w:val="22"/>
            </w:rPr>
          </w:pPr>
          <w:hyperlink w:anchor="_Toc125545867" w:history="1">
            <w:r w:rsidRPr="00E649E6">
              <w:rPr>
                <w:rStyle w:val="Hyperlink"/>
                <w:noProof/>
              </w:rPr>
              <w:t>Dad Joke Generator</w:t>
            </w:r>
            <w:r>
              <w:rPr>
                <w:noProof/>
                <w:webHidden/>
              </w:rPr>
              <w:tab/>
            </w:r>
            <w:r>
              <w:rPr>
                <w:noProof/>
                <w:webHidden/>
              </w:rPr>
              <w:fldChar w:fldCharType="begin"/>
            </w:r>
            <w:r>
              <w:rPr>
                <w:noProof/>
                <w:webHidden/>
              </w:rPr>
              <w:instrText xml:space="preserve"> PAGEREF _Toc125545867 \h </w:instrText>
            </w:r>
            <w:r>
              <w:rPr>
                <w:noProof/>
                <w:webHidden/>
              </w:rPr>
            </w:r>
            <w:r>
              <w:rPr>
                <w:noProof/>
                <w:webHidden/>
              </w:rPr>
              <w:fldChar w:fldCharType="separate"/>
            </w:r>
            <w:r>
              <w:rPr>
                <w:noProof/>
                <w:webHidden/>
              </w:rPr>
              <w:t>27</w:t>
            </w:r>
            <w:r>
              <w:rPr>
                <w:noProof/>
                <w:webHidden/>
              </w:rPr>
              <w:fldChar w:fldCharType="end"/>
            </w:r>
          </w:hyperlink>
        </w:p>
        <w:p w14:paraId="00444375" w14:textId="3A3F8B74" w:rsidR="00253AF4" w:rsidRPr="00215AC6" w:rsidRDefault="00253AF4">
          <w:r w:rsidRPr="00215AC6">
            <w:rPr>
              <w:b/>
              <w:bCs/>
              <w:noProof/>
            </w:rPr>
            <w:fldChar w:fldCharType="end"/>
          </w:r>
        </w:p>
      </w:sdtContent>
    </w:sdt>
    <w:p w14:paraId="67E29892" w14:textId="686E98CD" w:rsidR="00CC4C69" w:rsidRPr="00215AC6" w:rsidRDefault="00CC4C69">
      <w:r w:rsidRPr="00215AC6">
        <w:br w:type="page"/>
      </w:r>
    </w:p>
    <w:p w14:paraId="69852575" w14:textId="5A78F710" w:rsidR="00CC4C69" w:rsidRPr="00215AC6" w:rsidRDefault="00CC4C69" w:rsidP="005A6837">
      <w:pPr>
        <w:pStyle w:val="Heading1"/>
      </w:pPr>
      <w:bookmarkStart w:id="5" w:name="_Toc125545841"/>
      <w:r w:rsidRPr="00215AC6">
        <w:lastRenderedPageBreak/>
        <w:t>Introduction</w:t>
      </w:r>
      <w:bookmarkEnd w:id="5"/>
    </w:p>
    <w:p w14:paraId="6DAB0FA1" w14:textId="1E7F96EB" w:rsidR="00CC4C69" w:rsidRPr="00215AC6" w:rsidRDefault="00CC4C69" w:rsidP="002C3B68">
      <w:pPr>
        <w:rPr>
          <w:i/>
        </w:rPr>
      </w:pPr>
      <w:r w:rsidRPr="00215AC6">
        <w:rPr>
          <w:i/>
        </w:rPr>
        <w:t>The instructor will go over these in class with you. These will give you the basic tools you need to complete the rest of the challenges in this booklet.</w:t>
      </w:r>
    </w:p>
    <w:p w14:paraId="17E1DC75" w14:textId="373E3BB3" w:rsidR="00CC4C69" w:rsidRPr="00215AC6" w:rsidRDefault="00CC4C69" w:rsidP="00CC4C69">
      <w:pPr>
        <w:pStyle w:val="ListParagraph"/>
        <w:numPr>
          <w:ilvl w:val="0"/>
          <w:numId w:val="1"/>
        </w:numPr>
      </w:pPr>
      <w:r w:rsidRPr="00215AC6">
        <w:t>Editing a map</w:t>
      </w:r>
    </w:p>
    <w:p w14:paraId="4ED324E8" w14:textId="77777777" w:rsidR="00CC4C69" w:rsidRPr="00215AC6" w:rsidRDefault="00CC4C69" w:rsidP="00CC4C69">
      <w:pPr>
        <w:pStyle w:val="ListParagraph"/>
        <w:numPr>
          <w:ilvl w:val="0"/>
          <w:numId w:val="1"/>
        </w:numPr>
      </w:pPr>
      <w:r w:rsidRPr="00215AC6">
        <w:t>Creating a New Map</w:t>
      </w:r>
    </w:p>
    <w:p w14:paraId="153BBF29" w14:textId="77777777" w:rsidR="00CC4C69" w:rsidRPr="00215AC6" w:rsidRDefault="00CC4C69" w:rsidP="00CC4C69">
      <w:pPr>
        <w:pStyle w:val="ListParagraph"/>
        <w:numPr>
          <w:ilvl w:val="0"/>
          <w:numId w:val="1"/>
        </w:numPr>
      </w:pPr>
      <w:r w:rsidRPr="00215AC6">
        <w:t>Quick Chest/Teleport/Door/Transfer</w:t>
      </w:r>
    </w:p>
    <w:p w14:paraId="30214A6F" w14:textId="77777777" w:rsidR="00CC4C69" w:rsidRPr="00215AC6" w:rsidRDefault="00CC4C69" w:rsidP="00CC4C69">
      <w:pPr>
        <w:pStyle w:val="ListParagraph"/>
        <w:numPr>
          <w:ilvl w:val="0"/>
          <w:numId w:val="1"/>
        </w:numPr>
      </w:pPr>
      <w:r w:rsidRPr="00215AC6">
        <w:t>Manual Transfer</w:t>
      </w:r>
    </w:p>
    <w:p w14:paraId="08314331" w14:textId="77777777" w:rsidR="00CC4C69" w:rsidRPr="00215AC6" w:rsidRDefault="00CC4C69" w:rsidP="00CC4C69">
      <w:pPr>
        <w:pStyle w:val="ListParagraph"/>
        <w:numPr>
          <w:ilvl w:val="0"/>
          <w:numId w:val="1"/>
        </w:numPr>
      </w:pPr>
      <w:r w:rsidRPr="00215AC6">
        <w:t>Door w/ Animation</w:t>
      </w:r>
    </w:p>
    <w:p w14:paraId="64EB717C" w14:textId="77777777" w:rsidR="00CC4C69" w:rsidRPr="00215AC6" w:rsidRDefault="00CC4C69" w:rsidP="00CC4C69">
      <w:pPr>
        <w:pStyle w:val="ListParagraph"/>
        <w:numPr>
          <w:ilvl w:val="0"/>
          <w:numId w:val="1"/>
        </w:numPr>
      </w:pPr>
      <w:r w:rsidRPr="00215AC6">
        <w:t>Remote Door w/ Animation</w:t>
      </w:r>
    </w:p>
    <w:p w14:paraId="376D9536" w14:textId="77777777" w:rsidR="00CC4C69" w:rsidRPr="00215AC6" w:rsidRDefault="00CC4C69" w:rsidP="00CC4C69">
      <w:pPr>
        <w:pStyle w:val="ListParagraph"/>
        <w:numPr>
          <w:ilvl w:val="0"/>
          <w:numId w:val="1"/>
        </w:numPr>
      </w:pPr>
      <w:r w:rsidRPr="00215AC6">
        <w:t>Manual Chest</w:t>
      </w:r>
    </w:p>
    <w:p w14:paraId="0202196E" w14:textId="77777777" w:rsidR="00CC4C69" w:rsidRPr="00215AC6" w:rsidRDefault="00CC4C69" w:rsidP="00CC4C69">
      <w:pPr>
        <w:pStyle w:val="ListParagraph"/>
        <w:numPr>
          <w:ilvl w:val="0"/>
          <w:numId w:val="1"/>
        </w:numPr>
      </w:pPr>
      <w:r w:rsidRPr="00215AC6">
        <w:t>Database Basics</w:t>
      </w:r>
    </w:p>
    <w:p w14:paraId="25963826" w14:textId="77777777" w:rsidR="00CC4C69" w:rsidRPr="00215AC6" w:rsidRDefault="00CC4C69" w:rsidP="00CC4C69">
      <w:pPr>
        <w:pStyle w:val="ListParagraph"/>
        <w:numPr>
          <w:ilvl w:val="0"/>
          <w:numId w:val="1"/>
        </w:numPr>
      </w:pPr>
      <w:r w:rsidRPr="00215AC6">
        <w:t>Event Editing and Pages</w:t>
      </w:r>
    </w:p>
    <w:p w14:paraId="0EF4E393" w14:textId="18311EEC" w:rsidR="00CC4C69" w:rsidRPr="00215AC6" w:rsidRDefault="00CC4C69" w:rsidP="00CC4C69">
      <w:pPr>
        <w:pStyle w:val="ListParagraph"/>
        <w:numPr>
          <w:ilvl w:val="0"/>
          <w:numId w:val="1"/>
        </w:numPr>
      </w:pPr>
      <w:r w:rsidRPr="00215AC6">
        <w:t>Event Commands</w:t>
      </w:r>
    </w:p>
    <w:p w14:paraId="2F7BF317" w14:textId="4AEEC7CC" w:rsidR="006430C4" w:rsidRPr="00215AC6" w:rsidRDefault="006430C4" w:rsidP="00CC4C69">
      <w:pPr>
        <w:pStyle w:val="ListParagraph"/>
        <w:numPr>
          <w:ilvl w:val="0"/>
          <w:numId w:val="1"/>
        </w:numPr>
      </w:pPr>
      <w:r w:rsidRPr="00215AC6">
        <w:t>Event Movement/Animation</w:t>
      </w:r>
    </w:p>
    <w:p w14:paraId="63CB39BE" w14:textId="77777777" w:rsidR="00CC4C69" w:rsidRPr="00215AC6" w:rsidRDefault="00CC4C69" w:rsidP="00CC4C69">
      <w:pPr>
        <w:pStyle w:val="ListParagraph"/>
        <w:numPr>
          <w:ilvl w:val="0"/>
          <w:numId w:val="1"/>
        </w:numPr>
      </w:pPr>
      <w:r w:rsidRPr="00215AC6">
        <w:t>Kid who runs in circles</w:t>
      </w:r>
    </w:p>
    <w:p w14:paraId="067328D6" w14:textId="19576E06" w:rsidR="00CC4C69" w:rsidRPr="00215AC6" w:rsidRDefault="00CC4C69" w:rsidP="00CC4C69">
      <w:pPr>
        <w:pStyle w:val="ListParagraph"/>
        <w:numPr>
          <w:ilvl w:val="0"/>
          <w:numId w:val="1"/>
        </w:numPr>
      </w:pPr>
      <w:r w:rsidRPr="00215AC6">
        <w:t>Manual Monster Fight</w:t>
      </w:r>
    </w:p>
    <w:p w14:paraId="4A24A921" w14:textId="46F7D405" w:rsidR="00375D34" w:rsidRPr="00215AC6" w:rsidRDefault="00375D34" w:rsidP="00CC4C69">
      <w:pPr>
        <w:pStyle w:val="ListParagraph"/>
        <w:numPr>
          <w:ilvl w:val="0"/>
          <w:numId w:val="1"/>
        </w:numPr>
      </w:pPr>
      <w:r w:rsidRPr="00215AC6">
        <w:t>Random Encounters</w:t>
      </w:r>
    </w:p>
    <w:p w14:paraId="0AF2420F" w14:textId="77777777" w:rsidR="00CC4C69" w:rsidRPr="00215AC6" w:rsidRDefault="00CC4C69" w:rsidP="00CC4C69">
      <w:pPr>
        <w:pStyle w:val="ListParagraph"/>
        <w:numPr>
          <w:ilvl w:val="0"/>
          <w:numId w:val="1"/>
        </w:numPr>
      </w:pPr>
      <w:r w:rsidRPr="00215AC6">
        <w:t>Debug Room</w:t>
      </w:r>
    </w:p>
    <w:p w14:paraId="0ADCE24A" w14:textId="77777777" w:rsidR="00CC4C69" w:rsidRPr="00215AC6" w:rsidRDefault="00CC4C69" w:rsidP="00CC4C69">
      <w:pPr>
        <w:pStyle w:val="ListParagraph"/>
        <w:numPr>
          <w:ilvl w:val="0"/>
          <w:numId w:val="1"/>
        </w:numPr>
      </w:pPr>
      <w:r w:rsidRPr="00215AC6">
        <w:t>Item to TP to Debug Room</w:t>
      </w:r>
    </w:p>
    <w:p w14:paraId="56E1E422" w14:textId="77777777" w:rsidR="00CC4C69" w:rsidRPr="00215AC6" w:rsidRDefault="00CC4C69" w:rsidP="00CC4C69">
      <w:pPr>
        <w:pStyle w:val="ListParagraph"/>
        <w:numPr>
          <w:ilvl w:val="0"/>
          <w:numId w:val="1"/>
        </w:numPr>
      </w:pPr>
      <w:r w:rsidRPr="00215AC6">
        <w:t>Power Bracelet</w:t>
      </w:r>
    </w:p>
    <w:p w14:paraId="750048AB" w14:textId="77777777" w:rsidR="006E5F89" w:rsidRDefault="00CC4C69" w:rsidP="006E5F89">
      <w:pPr>
        <w:pStyle w:val="ListParagraph"/>
        <w:numPr>
          <w:ilvl w:val="0"/>
          <w:numId w:val="1"/>
        </w:numPr>
      </w:pPr>
      <w:r w:rsidRPr="00215AC6">
        <w:t>Butterdog</w:t>
      </w:r>
    </w:p>
    <w:p w14:paraId="7F52FDAF" w14:textId="77777777" w:rsidR="006E5F89" w:rsidRDefault="006E5F89">
      <w:pPr>
        <w:spacing w:after="160"/>
      </w:pPr>
      <w:r>
        <w:br w:type="page"/>
      </w:r>
    </w:p>
    <w:p w14:paraId="17D897EA" w14:textId="0505FFE4" w:rsidR="0087509A" w:rsidRDefault="006E5F89" w:rsidP="006E5F89">
      <w:r>
        <w:rPr>
          <w:noProof/>
        </w:rPr>
        <w:lastRenderedPageBreak/>
        <mc:AlternateContent>
          <mc:Choice Requires="wps">
            <w:drawing>
              <wp:inline distT="0" distB="0" distL="0" distR="0" wp14:anchorId="5236758A" wp14:editId="3CF62C85">
                <wp:extent cx="6931025" cy="673735"/>
                <wp:effectExtent l="0" t="0" r="22225" b="12065"/>
                <wp:docPr id="97" name="Rectangle: Rounded Corners 97"/>
                <wp:cNvGraphicFramePr/>
                <a:graphic xmlns:a="http://schemas.openxmlformats.org/drawingml/2006/main">
                  <a:graphicData uri="http://schemas.microsoft.com/office/word/2010/wordprocessingShape">
                    <wps:wsp>
                      <wps:cNvSpPr/>
                      <wps:spPr>
                        <a:xfrm>
                          <a:off x="0" y="0"/>
                          <a:ext cx="6931025" cy="67373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3C0DDF" w14:textId="77777777" w:rsidR="006E5F89" w:rsidRPr="00215AC6" w:rsidRDefault="006E5F89" w:rsidP="006E5F89">
                            <w:pPr>
                              <w:pStyle w:val="Heading1"/>
                            </w:pPr>
                            <w:bookmarkStart w:id="6" w:name="_Toc125545842"/>
                            <w:r>
                              <w:t>Flow Chart Shapes</w:t>
                            </w:r>
                            <w:bookmarkEnd w:id="6"/>
                          </w:p>
                          <w:p w14:paraId="36ED057F" w14:textId="77777777" w:rsidR="006E5F89" w:rsidRPr="00AA6722" w:rsidRDefault="006E5F89" w:rsidP="006E5F89">
                            <w:pPr>
                              <w:pStyle w:val="Description"/>
                            </w:pPr>
                            <w:r>
                              <w:t>The function of a flowchart is determined by the shapes in it. There are five major shapes that are used in this workbook.</w:t>
                            </w:r>
                          </w:p>
                          <w:p w14:paraId="3DF898AD" w14:textId="77777777" w:rsidR="006E5F89" w:rsidRDefault="006E5F89" w:rsidP="006E5F89">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236758A" id="Rectangle: Rounded Corners 97" o:spid="_x0000_s1028" style="width:545.75pt;height:53.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" fillcolor="#c45911 [2405]" strokecolor="black [3213]" strokeweight="1pt">
                <v:stroke joinstyle="miter"/>
                <v:textbox inset=",0,,0">
                  <w:txbxContent>
                    <w:p w14:paraId="4C3C0DDF" w14:textId="77777777" w:rsidR="006E5F89" w:rsidRPr="00215AC6" w:rsidRDefault="006E5F89" w:rsidP="006E5F89">
                      <w:pPr>
                        <w:pStyle w:val="Heading1"/>
                      </w:pPr>
                      <w:bookmarkStart w:id="7" w:name="_Toc125545842"/>
                      <w:r>
                        <w:t>Flow Chart Shapes</w:t>
                      </w:r>
                      <w:bookmarkEnd w:id="7"/>
                    </w:p>
                    <w:p w14:paraId="36ED057F" w14:textId="77777777" w:rsidR="006E5F89" w:rsidRPr="00AA6722" w:rsidRDefault="006E5F89" w:rsidP="006E5F89">
                      <w:pPr>
                        <w:pStyle w:val="Description"/>
                      </w:pPr>
                      <w:r>
                        <w:t>The function of a flowchart is determined by the shapes in it. There are five major shapes that are used in this workbook.</w:t>
                      </w:r>
                    </w:p>
                    <w:p w14:paraId="3DF898AD" w14:textId="77777777" w:rsidR="006E5F89" w:rsidRDefault="006E5F89" w:rsidP="006E5F89">
                      <w:pPr>
                        <w:jc w:val="center"/>
                      </w:pPr>
                    </w:p>
                  </w:txbxContent>
                </v:textbox>
                <w10:anchorlock/>
              </v:roundrect>
            </w:pict>
          </mc:Fallback>
        </mc:AlternateConten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7933"/>
      </w:tblGrid>
      <w:tr w:rsidR="00D261C7" w14:paraId="1DC6F670" w14:textId="77777777" w:rsidTr="009E7C82">
        <w:trPr>
          <w:trHeight w:val="2160"/>
        </w:trPr>
        <w:tc>
          <w:tcPr>
            <w:tcW w:w="1366" w:type="pct"/>
            <w:tcBorders>
              <w:top w:val="single" w:sz="4" w:space="0" w:color="auto"/>
              <w:bottom w:val="single" w:sz="4" w:space="0" w:color="auto"/>
            </w:tcBorders>
            <w:vAlign w:val="center"/>
          </w:tcPr>
          <w:p w14:paraId="2705E8C2" w14:textId="77777777" w:rsidR="00D261C7" w:rsidRDefault="00D261C7" w:rsidP="00F22241">
            <w:pPr>
              <w:jc w:val="center"/>
            </w:pPr>
            <w:r>
              <w:rPr>
                <w:noProof/>
              </w:rPr>
              <mc:AlternateContent>
                <mc:Choice Requires="wps">
                  <w:drawing>
                    <wp:inline distT="0" distB="0" distL="0" distR="0" wp14:anchorId="10061655" wp14:editId="2A16B57F">
                      <wp:extent cx="1280160" cy="914400"/>
                      <wp:effectExtent l="0" t="0" r="15240" b="19050"/>
                      <wp:docPr id="13" name="Oval 13"/>
                      <wp:cNvGraphicFramePr/>
                      <a:graphic xmlns:a="http://schemas.openxmlformats.org/drawingml/2006/main">
                        <a:graphicData uri="http://schemas.microsoft.com/office/word/2010/wordprocessingShape">
                          <wps:wsp>
                            <wps:cNvSpPr/>
                            <wps:spPr>
                              <a:xfrm>
                                <a:off x="0" y="0"/>
                                <a:ext cx="1280160" cy="914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0E0FC9" w14:textId="77777777" w:rsidR="00D261C7" w:rsidRPr="009E7C82" w:rsidRDefault="00D261C7" w:rsidP="00D261C7">
                                  <w:pPr>
                                    <w:spacing w:line="240" w:lineRule="auto"/>
                                    <w:jc w:val="center"/>
                                    <w:rPr>
                                      <w:sz w:val="24"/>
                                    </w:rPr>
                                  </w:pPr>
                                  <w:r w:rsidRPr="009E7C82">
                                    <w:rPr>
                                      <w:sz w:val="24"/>
                                    </w:rPr>
                                    <w:t>Start / 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0061655" id="Oval 13" o:spid="_x0000_s1029" style="width:100.8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" fillcolor="#4472c4 [3204]" strokecolor="#1f3763 [1604]" strokeweight="1pt">
                      <v:stroke joinstyle="miter"/>
                      <v:textbox>
                        <w:txbxContent>
                          <w:p w14:paraId="300E0FC9" w14:textId="77777777" w:rsidR="00D261C7" w:rsidRPr="009E7C82" w:rsidRDefault="00D261C7" w:rsidP="00D261C7">
                            <w:pPr>
                              <w:spacing w:line="240" w:lineRule="auto"/>
                              <w:jc w:val="center"/>
                              <w:rPr>
                                <w:sz w:val="24"/>
                              </w:rPr>
                            </w:pPr>
                            <w:r w:rsidRPr="009E7C82">
                              <w:rPr>
                                <w:sz w:val="24"/>
                              </w:rPr>
                              <w:t>Start / End</w:t>
                            </w:r>
                          </w:p>
                        </w:txbxContent>
                      </v:textbox>
                      <w10:anchorlock/>
                    </v:oval>
                  </w:pict>
                </mc:Fallback>
              </mc:AlternateContent>
            </w:r>
          </w:p>
        </w:tc>
        <w:tc>
          <w:tcPr>
            <w:tcW w:w="3634" w:type="pct"/>
            <w:tcBorders>
              <w:top w:val="single" w:sz="4" w:space="0" w:color="auto"/>
              <w:bottom w:val="single" w:sz="4" w:space="0" w:color="auto"/>
            </w:tcBorders>
          </w:tcPr>
          <w:p w14:paraId="7D292738" w14:textId="77777777" w:rsidR="00D261C7" w:rsidRDefault="00D261C7" w:rsidP="00F22241">
            <w:pPr>
              <w:rPr>
                <w:b/>
                <w:sz w:val="28"/>
              </w:rPr>
            </w:pPr>
            <w:r>
              <w:rPr>
                <w:b/>
                <w:sz w:val="28"/>
              </w:rPr>
              <w:t>Start or End Step</w:t>
            </w:r>
          </w:p>
          <w:p w14:paraId="6C9B0F5F" w14:textId="77777777" w:rsidR="00D261C7" w:rsidRDefault="00D261C7" w:rsidP="00D261C7">
            <w:r>
              <w:t>An oval represents the beginning or the end</w:t>
            </w:r>
            <w:r w:rsidR="006E5F89">
              <w:t xml:space="preserve"> of a flow chart. Start working on a flow chart from the Start shape. Every program will eventually flow into an End shape</w:t>
            </w:r>
          </w:p>
          <w:p w14:paraId="011D7B74" w14:textId="77777777" w:rsidR="006E5F89" w:rsidRDefault="006E5F89" w:rsidP="00D261C7">
            <w:pPr>
              <w:rPr>
                <w:b/>
                <w:sz w:val="28"/>
              </w:rPr>
            </w:pPr>
            <w:r w:rsidRPr="00B671F1">
              <w:rPr>
                <w:b/>
                <w:sz w:val="28"/>
              </w:rPr>
              <w:t>Inputs</w:t>
            </w:r>
            <w:r>
              <w:rPr>
                <w:b/>
                <w:sz w:val="28"/>
              </w:rPr>
              <w:t xml:space="preserve"> / Outputs</w:t>
            </w:r>
          </w:p>
          <w:p w14:paraId="4BD8249C" w14:textId="4651B300" w:rsidR="006E5F89" w:rsidRDefault="006E5F89" w:rsidP="00D261C7">
            <w:r>
              <w:t>Start can only have one output, because there is only one first step.</w:t>
            </w:r>
          </w:p>
          <w:p w14:paraId="53772B5A" w14:textId="1D9EE22E" w:rsidR="006E5F89" w:rsidRDefault="006E5F89" w:rsidP="00D261C7">
            <w:r>
              <w:t>Start can never have any inputs. If the flowchart loops endlessly, the loop will go back to the first step after Start, not the Start</w:t>
            </w:r>
          </w:p>
        </w:tc>
      </w:tr>
      <w:tr w:rsidR="00D261C7" w14:paraId="7465BA35" w14:textId="77777777" w:rsidTr="009E7C82">
        <w:trPr>
          <w:trHeight w:val="2160"/>
        </w:trPr>
        <w:tc>
          <w:tcPr>
            <w:tcW w:w="1366" w:type="pct"/>
            <w:tcBorders>
              <w:top w:val="single" w:sz="4" w:space="0" w:color="auto"/>
              <w:bottom w:val="single" w:sz="4" w:space="0" w:color="auto"/>
            </w:tcBorders>
            <w:vAlign w:val="center"/>
          </w:tcPr>
          <w:p w14:paraId="74E8EFE4" w14:textId="77777777" w:rsidR="00D261C7" w:rsidRDefault="00D261C7" w:rsidP="00F22241">
            <w:pPr>
              <w:jc w:val="center"/>
            </w:pPr>
            <w:r>
              <w:rPr>
                <w:noProof/>
              </w:rPr>
              <mc:AlternateContent>
                <mc:Choice Requires="wps">
                  <w:drawing>
                    <wp:inline distT="0" distB="0" distL="0" distR="0" wp14:anchorId="35961AE6" wp14:editId="4E7AE04C">
                      <wp:extent cx="1280160" cy="914400"/>
                      <wp:effectExtent l="0" t="0" r="15240" b="19050"/>
                      <wp:docPr id="23" name="Flowchart: Process 23"/>
                      <wp:cNvGraphicFramePr/>
                      <a:graphic xmlns:a="http://schemas.openxmlformats.org/drawingml/2006/main">
                        <a:graphicData uri="http://schemas.microsoft.com/office/word/2010/wordprocessingShape">
                          <wps:wsp>
                            <wps:cNvSpPr/>
                            <wps:spPr>
                              <a:xfrm>
                                <a:off x="0" y="0"/>
                                <a:ext cx="1280160" cy="9144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2103CF" w14:textId="77777777" w:rsidR="00D261C7" w:rsidRPr="009E7C82" w:rsidRDefault="00D261C7" w:rsidP="00D261C7">
                                  <w:pPr>
                                    <w:spacing w:line="240" w:lineRule="auto"/>
                                    <w:jc w:val="center"/>
                                    <w:rPr>
                                      <w:sz w:val="24"/>
                                    </w:rPr>
                                  </w:pPr>
                                  <w:r w:rsidRPr="009E7C82">
                                    <w:rPr>
                                      <w:sz w:val="24"/>
                                    </w:rPr>
                                    <w:t>Process St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5961AE6" id="_x0000_t109" coordsize="21600,21600" o:spt="109" path="m,l,21600r21600,l21600,xe">
                      <v:stroke joinstyle="miter"/>
                      <v:path gradientshapeok="t" o:connecttype="rect"/>
                    </v:shapetype>
                    <v:shape id="Flowchart: Process 23" o:spid="_x0000_s1030" type="#_x0000_t109" style="width:100.8pt;height:1in;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" fillcolor="#4472c4 [3204]" strokecolor="#1f3763 [1604]" strokeweight="1pt">
                      <v:textbox>
                        <w:txbxContent>
                          <w:p w14:paraId="282103CF" w14:textId="77777777" w:rsidR="00D261C7" w:rsidRPr="009E7C82" w:rsidRDefault="00D261C7" w:rsidP="00D261C7">
                            <w:pPr>
                              <w:spacing w:line="240" w:lineRule="auto"/>
                              <w:jc w:val="center"/>
                              <w:rPr>
                                <w:sz w:val="24"/>
                              </w:rPr>
                            </w:pPr>
                            <w:r w:rsidRPr="009E7C82">
                              <w:rPr>
                                <w:sz w:val="24"/>
                              </w:rPr>
                              <w:t>Process Step</w:t>
                            </w:r>
                          </w:p>
                        </w:txbxContent>
                      </v:textbox>
                      <w10:anchorlock/>
                    </v:shape>
                  </w:pict>
                </mc:Fallback>
              </mc:AlternateContent>
            </w:r>
          </w:p>
        </w:tc>
        <w:tc>
          <w:tcPr>
            <w:tcW w:w="3634" w:type="pct"/>
            <w:tcBorders>
              <w:top w:val="single" w:sz="4" w:space="0" w:color="auto"/>
              <w:bottom w:val="single" w:sz="4" w:space="0" w:color="auto"/>
            </w:tcBorders>
          </w:tcPr>
          <w:p w14:paraId="2747E96D" w14:textId="064CFA54" w:rsidR="006E5F89" w:rsidRDefault="006E5F89" w:rsidP="006E5F89">
            <w:pPr>
              <w:rPr>
                <w:b/>
                <w:sz w:val="28"/>
              </w:rPr>
            </w:pPr>
            <w:r>
              <w:rPr>
                <w:b/>
                <w:sz w:val="28"/>
              </w:rPr>
              <w:t>Process Step</w:t>
            </w:r>
          </w:p>
          <w:p w14:paraId="522C1D1D" w14:textId="12BAEA9B" w:rsidR="006E5F89" w:rsidRDefault="006E5F89" w:rsidP="006E5F89">
            <w:r>
              <w:t>yes</w:t>
            </w:r>
          </w:p>
          <w:p w14:paraId="49B6D66D" w14:textId="77777777" w:rsidR="006E5F89" w:rsidRDefault="006E5F89" w:rsidP="006E5F89">
            <w:pPr>
              <w:rPr>
                <w:b/>
                <w:sz w:val="28"/>
              </w:rPr>
            </w:pPr>
            <w:r w:rsidRPr="00B671F1">
              <w:rPr>
                <w:b/>
                <w:sz w:val="28"/>
              </w:rPr>
              <w:t>Inputs</w:t>
            </w:r>
            <w:r>
              <w:rPr>
                <w:b/>
                <w:sz w:val="28"/>
              </w:rPr>
              <w:t xml:space="preserve"> / Outputs</w:t>
            </w:r>
          </w:p>
          <w:p w14:paraId="229BAFE0" w14:textId="77777777" w:rsidR="006E5F89" w:rsidRDefault="006E5F89" w:rsidP="006E5F89"/>
          <w:p w14:paraId="231EEC8E" w14:textId="5106EA4C" w:rsidR="00D261C7" w:rsidRDefault="00D261C7" w:rsidP="00F22241"/>
        </w:tc>
      </w:tr>
      <w:tr w:rsidR="00D261C7" w14:paraId="7F4E839B" w14:textId="77777777" w:rsidTr="009E7C82">
        <w:trPr>
          <w:trHeight w:val="2160"/>
        </w:trPr>
        <w:tc>
          <w:tcPr>
            <w:tcW w:w="1366" w:type="pct"/>
            <w:tcBorders>
              <w:top w:val="single" w:sz="4" w:space="0" w:color="auto"/>
              <w:bottom w:val="single" w:sz="4" w:space="0" w:color="auto"/>
            </w:tcBorders>
            <w:vAlign w:val="center"/>
          </w:tcPr>
          <w:p w14:paraId="7DA56D0D" w14:textId="77777777" w:rsidR="00D261C7" w:rsidRDefault="00D261C7" w:rsidP="00F22241">
            <w:pPr>
              <w:jc w:val="center"/>
            </w:pPr>
            <w:r>
              <w:rPr>
                <w:noProof/>
              </w:rPr>
              <mc:AlternateContent>
                <mc:Choice Requires="wps">
                  <w:drawing>
                    <wp:inline distT="0" distB="0" distL="0" distR="0" wp14:anchorId="48035208" wp14:editId="7DD347D2">
                      <wp:extent cx="1463040" cy="1005840"/>
                      <wp:effectExtent l="19050" t="0" r="41910" b="22860"/>
                      <wp:docPr id="27" name="Flowchart: Data 27"/>
                      <wp:cNvGraphicFramePr/>
                      <a:graphic xmlns:a="http://schemas.openxmlformats.org/drawingml/2006/main">
                        <a:graphicData uri="http://schemas.microsoft.com/office/word/2010/wordprocessingShape">
                          <wps:wsp>
                            <wps:cNvSpPr/>
                            <wps:spPr>
                              <a:xfrm>
                                <a:off x="0" y="0"/>
                                <a:ext cx="1463040" cy="10058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ECE67" w14:textId="77777777" w:rsidR="00D261C7" w:rsidRPr="009E7C82" w:rsidRDefault="00D261C7" w:rsidP="00D261C7">
                                  <w:pPr>
                                    <w:spacing w:line="240" w:lineRule="auto"/>
                                    <w:jc w:val="center"/>
                                    <w:rPr>
                                      <w:sz w:val="24"/>
                                    </w:rPr>
                                  </w:pPr>
                                  <w:r w:rsidRPr="009E7C82">
                                    <w:rPr>
                                      <w:sz w:val="24"/>
                                    </w:rPr>
                                    <w:t>Input / Output St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48035208" id="_x0000_t111" coordsize="21600,21600" o:spt="111" path="m4321,l21600,,17204,21600,,21600xe">
                      <v:stroke joinstyle="miter"/>
                      <v:path gradientshapeok="t" o:connecttype="custom" o:connectlocs="12961,0;10800,0;2161,10800;8602,21600;10800,21600;19402,10800" textboxrect="4321,0,17204,21600"/>
                    </v:shapetype>
                    <v:shape id="Flowchart: Data 27" o:spid="_x0000_s1031" type="#_x0000_t111" style="width:115.2pt;height:79.2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" fillcolor="#4472c4 [3204]" strokecolor="#1f3763 [1604]" strokeweight="1pt">
                      <v:textbox>
                        <w:txbxContent>
                          <w:p w14:paraId="1B4ECE67" w14:textId="77777777" w:rsidR="00D261C7" w:rsidRPr="009E7C82" w:rsidRDefault="00D261C7" w:rsidP="00D261C7">
                            <w:pPr>
                              <w:spacing w:line="240" w:lineRule="auto"/>
                              <w:jc w:val="center"/>
                              <w:rPr>
                                <w:sz w:val="24"/>
                              </w:rPr>
                            </w:pPr>
                            <w:r w:rsidRPr="009E7C82">
                              <w:rPr>
                                <w:sz w:val="24"/>
                              </w:rPr>
                              <w:t>Input / Output Step</w:t>
                            </w:r>
                          </w:p>
                        </w:txbxContent>
                      </v:textbox>
                      <w10:anchorlock/>
                    </v:shape>
                  </w:pict>
                </mc:Fallback>
              </mc:AlternateContent>
            </w:r>
          </w:p>
        </w:tc>
        <w:tc>
          <w:tcPr>
            <w:tcW w:w="3634" w:type="pct"/>
            <w:tcBorders>
              <w:top w:val="single" w:sz="4" w:space="0" w:color="auto"/>
              <w:bottom w:val="single" w:sz="4" w:space="0" w:color="auto"/>
            </w:tcBorders>
          </w:tcPr>
          <w:p w14:paraId="57152542" w14:textId="77777777" w:rsidR="006E5F89" w:rsidRDefault="006E5F89" w:rsidP="006E5F89">
            <w:pPr>
              <w:rPr>
                <w:b/>
                <w:sz w:val="28"/>
              </w:rPr>
            </w:pPr>
            <w:r>
              <w:rPr>
                <w:b/>
                <w:sz w:val="28"/>
              </w:rPr>
              <w:t>Process Step</w:t>
            </w:r>
          </w:p>
          <w:p w14:paraId="61432FF0" w14:textId="77777777" w:rsidR="006E5F89" w:rsidRDefault="006E5F89" w:rsidP="006E5F89">
            <w:r>
              <w:t>yes</w:t>
            </w:r>
          </w:p>
          <w:p w14:paraId="6992F7A8" w14:textId="77777777" w:rsidR="006E5F89" w:rsidRDefault="006E5F89" w:rsidP="006E5F89">
            <w:pPr>
              <w:rPr>
                <w:b/>
                <w:sz w:val="28"/>
              </w:rPr>
            </w:pPr>
            <w:r w:rsidRPr="00B671F1">
              <w:rPr>
                <w:b/>
                <w:sz w:val="28"/>
              </w:rPr>
              <w:t>Inputs</w:t>
            </w:r>
            <w:r>
              <w:rPr>
                <w:b/>
                <w:sz w:val="28"/>
              </w:rPr>
              <w:t xml:space="preserve"> / Outputs</w:t>
            </w:r>
          </w:p>
          <w:p w14:paraId="50AC5BE7" w14:textId="1F674029" w:rsidR="00D261C7" w:rsidRDefault="00D261C7" w:rsidP="00F22241"/>
        </w:tc>
      </w:tr>
      <w:tr w:rsidR="00D261C7" w14:paraId="19FCBDB2" w14:textId="77777777" w:rsidTr="009E7C82">
        <w:trPr>
          <w:trHeight w:val="2160"/>
        </w:trPr>
        <w:tc>
          <w:tcPr>
            <w:tcW w:w="1366" w:type="pct"/>
            <w:tcBorders>
              <w:top w:val="single" w:sz="4" w:space="0" w:color="auto"/>
              <w:bottom w:val="single" w:sz="4" w:space="0" w:color="auto"/>
            </w:tcBorders>
            <w:vAlign w:val="center"/>
          </w:tcPr>
          <w:p w14:paraId="021BD796" w14:textId="77777777" w:rsidR="00D261C7" w:rsidRDefault="00D261C7" w:rsidP="00F22241">
            <w:pPr>
              <w:jc w:val="center"/>
            </w:pPr>
            <w:r>
              <w:rPr>
                <w:noProof/>
              </w:rPr>
              <mc:AlternateContent>
                <mc:Choice Requires="wps">
                  <w:drawing>
                    <wp:inline distT="0" distB="0" distL="0" distR="0" wp14:anchorId="31CF47F2" wp14:editId="0BA1D403">
                      <wp:extent cx="1280160" cy="1280160"/>
                      <wp:effectExtent l="19050" t="19050" r="34290" b="34290"/>
                      <wp:docPr id="53" name="Flowchart: Decision 53"/>
                      <wp:cNvGraphicFramePr/>
                      <a:graphic xmlns:a="http://schemas.openxmlformats.org/drawingml/2006/main">
                        <a:graphicData uri="http://schemas.microsoft.com/office/word/2010/wordprocessingShape">
                          <wps:wsp>
                            <wps:cNvSpPr/>
                            <wps:spPr>
                              <a:xfrm>
                                <a:off x="0" y="0"/>
                                <a:ext cx="1280160" cy="128016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C50B36" w14:textId="77777777" w:rsidR="00D261C7" w:rsidRPr="009E7C82" w:rsidRDefault="00D261C7" w:rsidP="00D261C7">
                                  <w:pPr>
                                    <w:spacing w:line="240" w:lineRule="auto"/>
                                    <w:jc w:val="center"/>
                                    <w:rPr>
                                      <w:sz w:val="18"/>
                                    </w:rPr>
                                  </w:pPr>
                                  <w:r w:rsidRPr="009E7C82">
                                    <w:rPr>
                                      <w:sz w:val="18"/>
                                    </w:rPr>
                                    <w:t>Decision St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1CF47F2" id="_x0000_t110" coordsize="21600,21600" o:spt="110" path="m10800,l,10800,10800,21600,21600,10800xe">
                      <v:stroke joinstyle="miter"/>
                      <v:path gradientshapeok="t" o:connecttype="rect" textboxrect="5400,5400,16200,16200"/>
                    </v:shapetype>
                    <v:shape id="Flowchart: Decision 53" o:spid="_x0000_s1032" type="#_x0000_t110" style="width:100.8pt;height:10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" fillcolor="#4472c4 [3204]" strokecolor="#1f3763 [1604]" strokeweight="1pt">
                      <v:textbox>
                        <w:txbxContent>
                          <w:p w14:paraId="73C50B36" w14:textId="77777777" w:rsidR="00D261C7" w:rsidRPr="009E7C82" w:rsidRDefault="00D261C7" w:rsidP="00D261C7">
                            <w:pPr>
                              <w:spacing w:line="240" w:lineRule="auto"/>
                              <w:jc w:val="center"/>
                              <w:rPr>
                                <w:sz w:val="18"/>
                              </w:rPr>
                            </w:pPr>
                            <w:r w:rsidRPr="009E7C82">
                              <w:rPr>
                                <w:sz w:val="18"/>
                              </w:rPr>
                              <w:t>Decision Step</w:t>
                            </w:r>
                          </w:p>
                        </w:txbxContent>
                      </v:textbox>
                      <w10:anchorlock/>
                    </v:shape>
                  </w:pict>
                </mc:Fallback>
              </mc:AlternateContent>
            </w:r>
          </w:p>
        </w:tc>
        <w:tc>
          <w:tcPr>
            <w:tcW w:w="3634" w:type="pct"/>
            <w:tcBorders>
              <w:top w:val="single" w:sz="4" w:space="0" w:color="auto"/>
              <w:bottom w:val="single" w:sz="4" w:space="0" w:color="auto"/>
            </w:tcBorders>
          </w:tcPr>
          <w:p w14:paraId="4424B4A6" w14:textId="77777777" w:rsidR="006E5F89" w:rsidRDefault="006E5F89" w:rsidP="006E5F89">
            <w:pPr>
              <w:rPr>
                <w:b/>
                <w:sz w:val="28"/>
              </w:rPr>
            </w:pPr>
            <w:r>
              <w:rPr>
                <w:b/>
                <w:sz w:val="28"/>
              </w:rPr>
              <w:t>Process Step</w:t>
            </w:r>
          </w:p>
          <w:p w14:paraId="4F331214" w14:textId="77777777" w:rsidR="006E5F89" w:rsidRDefault="006E5F89" w:rsidP="006E5F89">
            <w:r>
              <w:t>yes</w:t>
            </w:r>
          </w:p>
          <w:p w14:paraId="754977EF" w14:textId="77777777" w:rsidR="006E5F89" w:rsidRDefault="006E5F89" w:rsidP="006E5F89">
            <w:pPr>
              <w:rPr>
                <w:b/>
                <w:sz w:val="28"/>
              </w:rPr>
            </w:pPr>
            <w:r w:rsidRPr="00B671F1">
              <w:rPr>
                <w:b/>
                <w:sz w:val="28"/>
              </w:rPr>
              <w:t>Inputs</w:t>
            </w:r>
            <w:r>
              <w:rPr>
                <w:b/>
                <w:sz w:val="28"/>
              </w:rPr>
              <w:t xml:space="preserve"> / Outputs</w:t>
            </w:r>
          </w:p>
          <w:p w14:paraId="29937BAF" w14:textId="34232A90" w:rsidR="00D261C7" w:rsidRDefault="00D261C7" w:rsidP="00F22241"/>
        </w:tc>
      </w:tr>
      <w:tr w:rsidR="006E5F89" w14:paraId="240DD9FA" w14:textId="77777777" w:rsidTr="009E7C82">
        <w:trPr>
          <w:trHeight w:val="2160"/>
        </w:trPr>
        <w:tc>
          <w:tcPr>
            <w:tcW w:w="1366" w:type="pct"/>
            <w:tcBorders>
              <w:top w:val="single" w:sz="4" w:space="0" w:color="auto"/>
              <w:bottom w:val="single" w:sz="4" w:space="0" w:color="auto"/>
            </w:tcBorders>
            <w:vAlign w:val="center"/>
          </w:tcPr>
          <w:p w14:paraId="0340CE0A" w14:textId="785739A4" w:rsidR="006E5F89" w:rsidRDefault="006E5F89" w:rsidP="006E5F89">
            <w:pPr>
              <w:jc w:val="center"/>
              <w:rPr>
                <w:noProof/>
              </w:rPr>
            </w:pPr>
            <w:r>
              <w:rPr>
                <w:noProof/>
              </w:rPr>
              <mc:AlternateContent>
                <mc:Choice Requires="wps">
                  <w:drawing>
                    <wp:inline distT="0" distB="0" distL="0" distR="0" wp14:anchorId="454B335A" wp14:editId="60B3EFF3">
                      <wp:extent cx="1280160" cy="1280160"/>
                      <wp:effectExtent l="19050" t="19050" r="34290" b="34290"/>
                      <wp:docPr id="59" name="Flowchart: Decision 59"/>
                      <wp:cNvGraphicFramePr/>
                      <a:graphic xmlns:a="http://schemas.openxmlformats.org/drawingml/2006/main">
                        <a:graphicData uri="http://schemas.microsoft.com/office/word/2010/wordprocessingShape">
                          <wps:wsp>
                            <wps:cNvSpPr/>
                            <wps:spPr>
                              <a:xfrm>
                                <a:off x="0" y="0"/>
                                <a:ext cx="1280160" cy="128016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CDF305" w14:textId="77777777" w:rsidR="006E5F89" w:rsidRPr="00B671F1" w:rsidRDefault="006E5F89" w:rsidP="00D261C7">
                                  <w:pPr>
                                    <w:spacing w:line="240" w:lineRule="auto"/>
                                    <w:jc w:val="center"/>
                                    <w:rPr>
                                      <w:sz w:val="24"/>
                                    </w:rPr>
                                  </w:pPr>
                                  <w:r w:rsidRPr="00B671F1">
                                    <w:rPr>
                                      <w:sz w:val="24"/>
                                    </w:rPr>
                                    <w:t>Decision St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454B335A" id="Flowchart: Decision 59" o:spid="_x0000_s1033" type="#_x0000_t110" style="width:100.8pt;height:10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" fillcolor="#4472c4 [3204]" strokecolor="#1f3763 [1604]" strokeweight="1pt">
                      <v:textbox>
                        <w:txbxContent>
                          <w:p w14:paraId="4FCDF305" w14:textId="77777777" w:rsidR="006E5F89" w:rsidRPr="00B671F1" w:rsidRDefault="006E5F89" w:rsidP="00D261C7">
                            <w:pPr>
                              <w:spacing w:line="240" w:lineRule="auto"/>
                              <w:jc w:val="center"/>
                              <w:rPr>
                                <w:sz w:val="24"/>
                              </w:rPr>
                            </w:pPr>
                            <w:r w:rsidRPr="00B671F1">
                              <w:rPr>
                                <w:sz w:val="24"/>
                              </w:rPr>
                              <w:t>Decision Step</w:t>
                            </w:r>
                          </w:p>
                        </w:txbxContent>
                      </v:textbox>
                      <w10:anchorlock/>
                    </v:shape>
                  </w:pict>
                </mc:Fallback>
              </mc:AlternateContent>
            </w:r>
          </w:p>
        </w:tc>
        <w:tc>
          <w:tcPr>
            <w:tcW w:w="3634" w:type="pct"/>
            <w:tcBorders>
              <w:top w:val="single" w:sz="4" w:space="0" w:color="auto"/>
              <w:bottom w:val="single" w:sz="4" w:space="0" w:color="auto"/>
            </w:tcBorders>
          </w:tcPr>
          <w:p w14:paraId="36FCEC05" w14:textId="59AC237D" w:rsidR="006E5F89" w:rsidRDefault="006E5F89" w:rsidP="006E5F89">
            <w:pPr>
              <w:rPr>
                <w:b/>
                <w:sz w:val="28"/>
              </w:rPr>
            </w:pPr>
            <w:r>
              <w:rPr>
                <w:b/>
                <w:sz w:val="28"/>
              </w:rPr>
              <w:t xml:space="preserve">Insert </w:t>
            </w:r>
            <w:r>
              <w:rPr>
                <w:b/>
                <w:sz w:val="28"/>
              </w:rPr>
              <w:t>Step</w:t>
            </w:r>
          </w:p>
          <w:p w14:paraId="1FF75B34" w14:textId="77777777" w:rsidR="006E5F89" w:rsidRDefault="006E5F89" w:rsidP="006E5F89">
            <w:r>
              <w:t>yes</w:t>
            </w:r>
          </w:p>
          <w:p w14:paraId="6F729621" w14:textId="77777777" w:rsidR="006E5F89" w:rsidRDefault="006E5F89" w:rsidP="006E5F89">
            <w:pPr>
              <w:rPr>
                <w:b/>
                <w:sz w:val="28"/>
              </w:rPr>
            </w:pPr>
            <w:r w:rsidRPr="00B671F1">
              <w:rPr>
                <w:b/>
                <w:sz w:val="28"/>
              </w:rPr>
              <w:t>Inputs</w:t>
            </w:r>
            <w:r>
              <w:rPr>
                <w:b/>
                <w:sz w:val="28"/>
              </w:rPr>
              <w:t xml:space="preserve"> / Outputs</w:t>
            </w:r>
          </w:p>
          <w:p w14:paraId="682D11B9" w14:textId="03DC56DC" w:rsidR="006E5F89" w:rsidRPr="00B671F1" w:rsidRDefault="006E5F89" w:rsidP="006E5F89">
            <w:pPr>
              <w:rPr>
                <w:b/>
                <w:sz w:val="28"/>
              </w:rPr>
            </w:pPr>
          </w:p>
        </w:tc>
      </w:tr>
      <w:tr w:rsidR="009E7C82" w:rsidRPr="00B671F1" w14:paraId="62FF8A25" w14:textId="77777777" w:rsidTr="009E7C82">
        <w:trPr>
          <w:trHeight w:val="2160"/>
        </w:trPr>
        <w:tc>
          <w:tcPr>
            <w:tcW w:w="1366" w:type="pct"/>
            <w:tcBorders>
              <w:top w:val="single" w:sz="4" w:space="0" w:color="auto"/>
              <w:bottom w:val="single" w:sz="4" w:space="0" w:color="auto"/>
            </w:tcBorders>
            <w:vAlign w:val="center"/>
          </w:tcPr>
          <w:p w14:paraId="47245D54" w14:textId="77777777" w:rsidR="009E7C82" w:rsidRDefault="009E7C82" w:rsidP="00F22241">
            <w:pPr>
              <w:jc w:val="center"/>
              <w:rPr>
                <w:noProof/>
              </w:rPr>
            </w:pPr>
            <w:r>
              <w:rPr>
                <w:noProof/>
              </w:rPr>
              <mc:AlternateContent>
                <mc:Choice Requires="wps">
                  <w:drawing>
                    <wp:inline distT="0" distB="0" distL="0" distR="0" wp14:anchorId="006393B9" wp14:editId="0726D15D">
                      <wp:extent cx="1280160" cy="1280160"/>
                      <wp:effectExtent l="19050" t="19050" r="34290" b="34290"/>
                      <wp:docPr id="66" name="Flowchart: Decision 66"/>
                      <wp:cNvGraphicFramePr/>
                      <a:graphic xmlns:a="http://schemas.openxmlformats.org/drawingml/2006/main">
                        <a:graphicData uri="http://schemas.microsoft.com/office/word/2010/wordprocessingShape">
                          <wps:wsp>
                            <wps:cNvSpPr/>
                            <wps:spPr>
                              <a:xfrm>
                                <a:off x="0" y="0"/>
                                <a:ext cx="1280160" cy="128016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EAA0B6" w14:textId="77777777" w:rsidR="009E7C82" w:rsidRPr="00B671F1" w:rsidRDefault="009E7C82" w:rsidP="009E7C82">
                                  <w:pPr>
                                    <w:spacing w:line="240" w:lineRule="auto"/>
                                    <w:jc w:val="center"/>
                                    <w:rPr>
                                      <w:sz w:val="24"/>
                                    </w:rPr>
                                  </w:pPr>
                                  <w:r w:rsidRPr="00B671F1">
                                    <w:rPr>
                                      <w:sz w:val="24"/>
                                    </w:rPr>
                                    <w:t>Decision Ste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06393B9" id="Flowchart: Decision 66" o:spid="_x0000_s1034" type="#_x0000_t110" style="width:100.8pt;height:10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" fillcolor="#4472c4 [3204]" strokecolor="#1f3763 [1604]" strokeweight="1pt">
                      <v:textbox>
                        <w:txbxContent>
                          <w:p w14:paraId="5FEAA0B6" w14:textId="77777777" w:rsidR="009E7C82" w:rsidRPr="00B671F1" w:rsidRDefault="009E7C82" w:rsidP="009E7C82">
                            <w:pPr>
                              <w:spacing w:line="240" w:lineRule="auto"/>
                              <w:jc w:val="center"/>
                              <w:rPr>
                                <w:sz w:val="24"/>
                              </w:rPr>
                            </w:pPr>
                            <w:r w:rsidRPr="00B671F1">
                              <w:rPr>
                                <w:sz w:val="24"/>
                              </w:rPr>
                              <w:t>Decision Step</w:t>
                            </w:r>
                          </w:p>
                        </w:txbxContent>
                      </v:textbox>
                      <w10:anchorlock/>
                    </v:shape>
                  </w:pict>
                </mc:Fallback>
              </mc:AlternateContent>
            </w:r>
          </w:p>
        </w:tc>
        <w:tc>
          <w:tcPr>
            <w:tcW w:w="3634" w:type="pct"/>
            <w:tcBorders>
              <w:top w:val="single" w:sz="4" w:space="0" w:color="auto"/>
              <w:bottom w:val="single" w:sz="4" w:space="0" w:color="auto"/>
            </w:tcBorders>
          </w:tcPr>
          <w:p w14:paraId="591D38FB" w14:textId="77777777" w:rsidR="009E7C82" w:rsidRDefault="009E7C82" w:rsidP="00F22241">
            <w:pPr>
              <w:rPr>
                <w:b/>
                <w:sz w:val="28"/>
              </w:rPr>
            </w:pPr>
            <w:r>
              <w:rPr>
                <w:b/>
                <w:sz w:val="28"/>
              </w:rPr>
              <w:t>Insert Step</w:t>
            </w:r>
          </w:p>
          <w:p w14:paraId="511FCA60" w14:textId="77777777" w:rsidR="009E7C82" w:rsidRDefault="009E7C82" w:rsidP="00F22241">
            <w:r>
              <w:t>yes</w:t>
            </w:r>
          </w:p>
          <w:p w14:paraId="4BA3B2DF" w14:textId="77777777" w:rsidR="009E7C82" w:rsidRDefault="009E7C82" w:rsidP="00F22241">
            <w:pPr>
              <w:rPr>
                <w:b/>
                <w:sz w:val="28"/>
              </w:rPr>
            </w:pPr>
            <w:r w:rsidRPr="00B671F1">
              <w:rPr>
                <w:b/>
                <w:sz w:val="28"/>
              </w:rPr>
              <w:t>Inputs</w:t>
            </w:r>
            <w:r>
              <w:rPr>
                <w:b/>
                <w:sz w:val="28"/>
              </w:rPr>
              <w:t xml:space="preserve"> / Outputs</w:t>
            </w:r>
          </w:p>
          <w:p w14:paraId="6211E15D" w14:textId="77777777" w:rsidR="009E7C82" w:rsidRPr="00B671F1" w:rsidRDefault="009E7C82" w:rsidP="00F22241">
            <w:pPr>
              <w:rPr>
                <w:b/>
                <w:sz w:val="28"/>
              </w:rPr>
            </w:pPr>
          </w:p>
        </w:tc>
      </w:tr>
    </w:tbl>
    <w:p w14:paraId="61F2BA59" w14:textId="77777777" w:rsidR="006E5F89" w:rsidRDefault="006E5F89" w:rsidP="00BE442D">
      <w:pPr>
        <w:pStyle w:val="NoSpacing"/>
      </w:pPr>
    </w:p>
    <w:p w14:paraId="39465084" w14:textId="3877EE32" w:rsidR="006E5F89" w:rsidRDefault="006E5F89">
      <w:pPr>
        <w:spacing w:after="160"/>
      </w:pPr>
    </w:p>
    <w:p w14:paraId="168E2021" w14:textId="37E3CD43" w:rsidR="0087509A" w:rsidRPr="0087509A" w:rsidRDefault="0087509A" w:rsidP="00BE442D">
      <w:pPr>
        <w:pStyle w:val="NoSpacing"/>
      </w:pPr>
      <w:r>
        <w:rPr>
          <w:noProof/>
        </w:rPr>
        <mc:AlternateContent>
          <mc:Choice Requires="wps">
            <w:drawing>
              <wp:anchor distT="0" distB="0" distL="114300" distR="114300" simplePos="0" relativeHeight="251699245" behindDoc="0" locked="0" layoutInCell="1" allowOverlap="1" wp14:anchorId="2B1F8D3A" wp14:editId="479FC6AB">
                <wp:simplePos x="0" y="0"/>
                <wp:positionH relativeFrom="margin">
                  <wp:align>center</wp:align>
                </wp:positionH>
                <wp:positionV relativeFrom="margin">
                  <wp:posOffset>0</wp:posOffset>
                </wp:positionV>
                <wp:extent cx="6921500" cy="675005"/>
                <wp:effectExtent l="0" t="0" r="12700" b="10795"/>
                <wp:wrapSquare wrapText="bothSides"/>
                <wp:docPr id="86" name="Rectangle: Rounded Corners 86"/>
                <wp:cNvGraphicFramePr/>
                <a:graphic xmlns:a="http://schemas.openxmlformats.org/drawingml/2006/main">
                  <a:graphicData uri="http://schemas.microsoft.com/office/word/2010/wordprocessingShape">
                    <wps:wsp>
                      <wps:cNvSpPr/>
                      <wps:spPr>
                        <a:xfrm>
                          <a:off x="0" y="0"/>
                          <a:ext cx="6921500"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AA3151" w14:textId="57D4A11C" w:rsidR="006847FE" w:rsidRPr="00215AC6" w:rsidRDefault="006847FE" w:rsidP="005A6837">
                            <w:pPr>
                              <w:pStyle w:val="Heading1"/>
                            </w:pPr>
                            <w:bookmarkStart w:id="8" w:name="_Toc125545843"/>
                            <w:r>
                              <w:t>Flow Chart Shape “Color Code”</w:t>
                            </w:r>
                            <w:bookmarkEnd w:id="8"/>
                          </w:p>
                          <w:p w14:paraId="3132BDAE" w14:textId="0FDBB531" w:rsidR="006847FE" w:rsidRPr="00AA6722" w:rsidRDefault="006847FE" w:rsidP="005A6837">
                            <w:pPr>
                              <w:pStyle w:val="Description"/>
                            </w:pPr>
                            <w:r>
                              <w:t>This workbook also uses shades of black to signify different things. White shapes are instructions for the programmer, whereas black shapes are instructions for the program.</w:t>
                            </w:r>
                          </w:p>
                          <w:p w14:paraId="02A37A1B" w14:textId="77777777" w:rsidR="006847FE" w:rsidRDefault="006847FE" w:rsidP="0087509A">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w14:anchorId="2B1F8D3A" id="Rectangle: Rounded Corners 86" o:spid="_x0000_s1035" style="position:absolute;margin-left:0;margin-top:0;width:545pt;height:53.15pt;z-index:251699245;visibility:visible;mso-wrap-style:square;mso-wrap-distance-left:9pt;mso-wrap-distance-top:0;mso-wrap-distance-right:9pt;mso-wrap-distance-bottom:0;mso-position-horizontal:center;mso-position-horizontal-relative:margin;mso-position-vertical:absolute;mso-position-vertic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" fillcolor="#c45911 [2405]" strokecolor="black [3213]" strokeweight="1pt">
                <v:stroke joinstyle="miter"/>
                <v:textbox inset=",0,,0">
                  <w:txbxContent>
                    <w:p w14:paraId="19AA3151" w14:textId="57D4A11C" w:rsidR="006847FE" w:rsidRPr="00215AC6" w:rsidRDefault="006847FE" w:rsidP="005A6837">
                      <w:pPr>
                        <w:pStyle w:val="Heading1"/>
                      </w:pPr>
                      <w:bookmarkStart w:id="9" w:name="_Toc125545843"/>
                      <w:r>
                        <w:t>Flow Chart Shape “Color Code”</w:t>
                      </w:r>
                      <w:bookmarkEnd w:id="9"/>
                    </w:p>
                    <w:p w14:paraId="3132BDAE" w14:textId="0FDBB531" w:rsidR="006847FE" w:rsidRPr="00AA6722" w:rsidRDefault="006847FE" w:rsidP="005A6837">
                      <w:pPr>
                        <w:pStyle w:val="Description"/>
                      </w:pPr>
                      <w:r>
                        <w:t>This workbook also uses shades of black to signify different things. White shapes are instructions for the programmer, whereas black shapes are instructions for the program.</w:t>
                      </w:r>
                    </w:p>
                    <w:p w14:paraId="02A37A1B" w14:textId="77777777" w:rsidR="006847FE" w:rsidRDefault="006847FE" w:rsidP="0087509A">
                      <w:pPr>
                        <w:jc w:val="center"/>
                      </w:pPr>
                    </w:p>
                  </w:txbxContent>
                </v:textbox>
                <w10:wrap type="square" anchorx="margin" anchory="margin"/>
              </v:roundrect>
            </w:pict>
          </mc:Fallback>
        </mc:AlternateContent>
      </w:r>
    </w:p>
    <w:p w14:paraId="467C2399" w14:textId="20B148A1" w:rsidR="006E5F89" w:rsidRDefault="006E5F89" w:rsidP="00BE442D">
      <w:pPr>
        <w:jc w:val="center"/>
      </w:pPr>
    </w:p>
    <w:p w14:paraId="369349D1" w14:textId="7C9A4CAA" w:rsidR="006E5F89" w:rsidRDefault="0087509A" w:rsidP="00BE442D">
      <w:pPr>
        <w:jc w:val="center"/>
      </w:pPr>
      <w:r w:rsidRPr="0087509A">
        <w:t xml:space="preserve">White </w:t>
      </w:r>
      <w:r>
        <w:t>s</w:t>
      </w:r>
      <w:r w:rsidRPr="0087509A">
        <w:t>hapes are instructions for you, the programmer:</w:t>
      </w:r>
    </w:p>
    <w:p w14:paraId="6FBF208D" w14:textId="5B14587B" w:rsidR="0087509A" w:rsidRDefault="006847FE" w:rsidP="00BE442D">
      <w:pPr>
        <w:jc w:val="center"/>
      </w:pPr>
      <w:r>
        <w:pict w14:anchorId="6E759D8A">
          <v:shape id="_x0000_i1027" type="#_x0000_t75" style="width:309.9pt;height:79.5pt">
            <v:imagedata r:id="rId22" o:title=""/>
          </v:shape>
        </w:pict>
      </w:r>
    </w:p>
    <w:p w14:paraId="060E035C" w14:textId="77777777" w:rsidR="00BE442D" w:rsidRDefault="00BE442D" w:rsidP="00BE442D">
      <w:pPr>
        <w:jc w:val="center"/>
      </w:pPr>
    </w:p>
    <w:p w14:paraId="315BE6C3" w14:textId="62A39B3D" w:rsidR="0087509A" w:rsidRDefault="0087509A" w:rsidP="00BE442D">
      <w:pPr>
        <w:jc w:val="center"/>
      </w:pPr>
      <w:r>
        <w:t>Black shapes are Command Events. The Event will be named in the “Start” ellipse.</w:t>
      </w:r>
      <w:r w:rsidR="002A23AD">
        <w:object w:dxaOrig="10306" w:dyaOrig="2535" w14:anchorId="7B9117C2">
          <v:shape id="_x0000_i1028" type="#_x0000_t75" style="width:309.9pt;height:79.5pt" o:ole="">
            <v:imagedata r:id="rId23" o:title=""/>
          </v:shape>
          <o:OLEObject Type="Embed" ProgID="Visio.Drawing.15" ShapeID="_x0000_i1028" DrawAspect="Content" ObjectID="_1736159998" r:id="rId24"/>
        </w:object>
      </w:r>
    </w:p>
    <w:p w14:paraId="3987638E" w14:textId="77777777" w:rsidR="00BE442D" w:rsidRDefault="00BE442D" w:rsidP="00BE442D">
      <w:pPr>
        <w:jc w:val="center"/>
      </w:pPr>
    </w:p>
    <w:p w14:paraId="76C19F6E" w14:textId="32C50C9D" w:rsidR="00BE442D" w:rsidRDefault="0087509A" w:rsidP="00BE442D">
      <w:pPr>
        <w:jc w:val="center"/>
      </w:pPr>
      <w:r>
        <w:t>Gray/Faded shapes tell you that you need to insert code into an existing event. For example, if we have a flow chart like the one</w:t>
      </w:r>
      <w:r w:rsidR="00BE442D">
        <w:t xml:space="preserve"> b</w:t>
      </w:r>
      <w:r>
        <w:t>elow:</w:t>
      </w:r>
    </w:p>
    <w:p w14:paraId="155AA8A0" w14:textId="1A0303BF" w:rsidR="00BE442D" w:rsidRDefault="002A23AD" w:rsidP="00BE442D">
      <w:pPr>
        <w:jc w:val="center"/>
      </w:pPr>
      <w:r>
        <w:object w:dxaOrig="13065" w:dyaOrig="1545" w14:anchorId="1A5026A2">
          <v:shape id="_x0000_i1029" type="#_x0000_t75" style="width:424.5pt;height:50.1pt" o:ole="">
            <v:imagedata r:id="rId25" o:title=""/>
          </v:shape>
          <o:OLEObject Type="Embed" ProgID="Visio.Drawing.15" ShapeID="_x0000_i1029" DrawAspect="Content" ObjectID="_1736159999" r:id="rId26"/>
        </w:object>
      </w:r>
    </w:p>
    <w:p w14:paraId="00B382F8" w14:textId="77777777" w:rsidR="00BE442D" w:rsidRDefault="00BE442D" w:rsidP="00BE442D">
      <w:pPr>
        <w:jc w:val="center"/>
      </w:pPr>
    </w:p>
    <w:p w14:paraId="6394440E" w14:textId="01B409A3" w:rsidR="00BE442D" w:rsidRDefault="0087509A" w:rsidP="00BE442D">
      <w:pPr>
        <w:jc w:val="center"/>
      </w:pPr>
      <w:r>
        <w:t>…and a different flow chart tells you to insert a new step, like this:</w:t>
      </w:r>
      <w:r w:rsidR="002A23AD">
        <w:object w:dxaOrig="13065" w:dyaOrig="1740" w14:anchorId="11C6DA68">
          <v:shape id="_x0000_i1030" type="#_x0000_t75" style="width:424.5pt;height:57.6pt" o:ole="">
            <v:imagedata r:id="rId27" o:title=""/>
          </v:shape>
          <o:OLEObject Type="Embed" ProgID="Visio.Drawing.15" ShapeID="_x0000_i1030" DrawAspect="Content" ObjectID="_1736160000" r:id="rId28"/>
        </w:object>
      </w:r>
    </w:p>
    <w:p w14:paraId="72E265C4" w14:textId="77777777" w:rsidR="00BE442D" w:rsidRDefault="00BE442D" w:rsidP="00BE442D">
      <w:pPr>
        <w:jc w:val="center"/>
      </w:pPr>
    </w:p>
    <w:p w14:paraId="39A9264C" w14:textId="77777777" w:rsidR="00BE442D" w:rsidRDefault="0087509A" w:rsidP="00BE442D">
      <w:pPr>
        <w:jc w:val="center"/>
      </w:pPr>
      <w:r>
        <w:t xml:space="preserve">…then the </w:t>
      </w:r>
      <w:r w:rsidR="00BE442D">
        <w:t>original</w:t>
      </w:r>
      <w:r>
        <w:t xml:space="preserve"> flow chart will look like this when you’ve inserted the new steps:</w:t>
      </w:r>
    </w:p>
    <w:p w14:paraId="044331FE" w14:textId="7266F457" w:rsidR="00BE442D" w:rsidRDefault="00BE442D" w:rsidP="00BE442D">
      <w:pPr>
        <w:jc w:val="center"/>
      </w:pPr>
      <w:r>
        <w:object w:dxaOrig="15765" w:dyaOrig="1545" w14:anchorId="777C30A9">
          <v:shape id="_x0000_i1031" type="#_x0000_t75" style="width:547.2pt;height:50.1pt" o:ole="">
            <v:imagedata r:id="rId29" o:title=""/>
          </v:shape>
          <o:OLEObject Type="Embed" ProgID="Visio.Drawing.15" ShapeID="_x0000_i1031" DrawAspect="Content" ObjectID="_1736160001" r:id="rId30"/>
        </w:object>
      </w:r>
    </w:p>
    <w:p w14:paraId="72B8A0EB" w14:textId="30024631" w:rsidR="00BE442D" w:rsidRDefault="00BE442D">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BE442D" w14:paraId="2878B62D" w14:textId="77777777" w:rsidTr="005A6837">
        <w:trPr>
          <w:trHeight w:val="1440"/>
        </w:trPr>
        <w:tc>
          <w:tcPr>
            <w:tcW w:w="9455" w:type="dxa"/>
            <w:shd w:val="clear" w:color="auto" w:fill="C45911" w:themeFill="accent2" w:themeFillShade="BF"/>
          </w:tcPr>
          <w:p w14:paraId="6CBCF5F0" w14:textId="0D8B0BDC" w:rsidR="00FD2E20" w:rsidRPr="005A6837" w:rsidRDefault="00FD2E20" w:rsidP="005A6837">
            <w:pPr>
              <w:pStyle w:val="Heading1"/>
              <w:outlineLvl w:val="0"/>
            </w:pPr>
            <w:bookmarkStart w:id="10" w:name="_Toc125545844"/>
            <w:r w:rsidRPr="005A6837">
              <w:lastRenderedPageBreak/>
              <w:t>Game Initialization Event</w:t>
            </w:r>
            <w:bookmarkEnd w:id="10"/>
          </w:p>
          <w:p w14:paraId="2A52B544" w14:textId="77777777" w:rsidR="005A6837" w:rsidRPr="005A6837" w:rsidRDefault="005A6837" w:rsidP="005A6837"/>
          <w:p w14:paraId="01FD8C49" w14:textId="04BEBE1E" w:rsidR="00BE442D" w:rsidRDefault="00FD2E20" w:rsidP="005A6837">
            <w:pPr>
              <w:pStyle w:val="Description"/>
            </w:pPr>
            <w:r w:rsidRPr="005A6837">
              <w:t>All Switches start at ‘OFF’ and Variables at 0. We’ll create an event that that kicks off the game by setting all of our Switches and Variables to the correct values.</w:t>
            </w:r>
          </w:p>
        </w:tc>
        <w:tc>
          <w:tcPr>
            <w:tcW w:w="1440" w:type="dxa"/>
          </w:tcPr>
          <w:p w14:paraId="692E500F" w14:textId="48716A9B" w:rsidR="00BE442D" w:rsidRPr="00FD2E20" w:rsidRDefault="00BE442D" w:rsidP="00FD2E20"/>
        </w:tc>
      </w:tr>
    </w:tbl>
    <w:p w14:paraId="4F9A76AB" w14:textId="713CBA20" w:rsidR="00BA2F63" w:rsidRDefault="00E44405" w:rsidP="0035702B">
      <w:pPr>
        <w:spacing w:before="240" w:after="240"/>
      </w:pPr>
      <w:r>
        <w:t>Create</w:t>
      </w:r>
      <w:r w:rsidR="00BA2F63">
        <w:t xml:space="preserve"> the following game object</w:t>
      </w:r>
      <w:r>
        <w:t xml:space="preserve"> on the same map as your </w:t>
      </w:r>
      <w:r w:rsidRPr="00E44405">
        <w:rPr>
          <w:b/>
        </w:rPr>
        <w:t>Player Starting Position</w:t>
      </w:r>
      <w:r w:rsidRPr="00E44405">
        <w:t>:</w:t>
      </w:r>
    </w:p>
    <w:p w14:paraId="1B3157D9" w14:textId="0F55C285" w:rsidR="00BA2F63" w:rsidRDefault="00BA2F63" w:rsidP="00FD2E20">
      <w:pPr>
        <w:ind w:hanging="90"/>
      </w:pPr>
      <w:r>
        <w:rPr>
          <w:i/>
          <w:noProof/>
        </w:rPr>
        <mc:AlternateContent>
          <mc:Choice Requires="wps">
            <w:drawing>
              <wp:inline distT="0" distB="0" distL="0" distR="0" wp14:anchorId="3722CAC9" wp14:editId="283365F0">
                <wp:extent cx="1449422" cy="630555"/>
                <wp:effectExtent l="0" t="0" r="17780" b="17145"/>
                <wp:docPr id="56" name="Rectangle: Rounded Corners 56"/>
                <wp:cNvGraphicFramePr/>
                <a:graphic xmlns:a="http://schemas.openxmlformats.org/drawingml/2006/main">
                  <a:graphicData uri="http://schemas.microsoft.com/office/word/2010/wordprocessingShape">
                    <wps:wsp>
                      <wps:cNvSpPr/>
                      <wps:spPr>
                        <a:xfrm>
                          <a:off x="0" y="0"/>
                          <a:ext cx="144942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A0A1A94" w14:textId="373D8217" w:rsidR="006847FE" w:rsidRDefault="006847FE" w:rsidP="0076152B">
                            <w:pPr>
                              <w:jc w:val="center"/>
                            </w:pPr>
                            <w:r>
                              <w:rPr>
                                <w:noProof/>
                              </w:rPr>
                              <w:drawing>
                                <wp:inline distT="0" distB="0" distL="0" distR="0" wp14:anchorId="4DB46C58" wp14:editId="79464B5C">
                                  <wp:extent cx="140677" cy="128982"/>
                                  <wp:effectExtent l="0" t="0" r="0" b="44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6847FE"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6847FE" w:rsidRPr="004F61D8" w:rsidRDefault="006847FE"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1602419F" w14:textId="77777777" w:rsidR="006847FE" w:rsidRPr="004F61D8" w:rsidRDefault="006847FE" w:rsidP="0076152B">
                                  <w:pPr>
                                    <w:rPr>
                                      <w:sz w:val="16"/>
                                    </w:rPr>
                                  </w:pPr>
                                  <w:r>
                                    <w:rPr>
                                      <w:sz w:val="16"/>
                                    </w:rPr>
                                    <w:t>Map Init</w:t>
                                  </w:r>
                                </w:p>
                              </w:tc>
                            </w:tr>
                            <w:tr w:rsidR="006847FE" w:rsidRPr="004F61D8" w14:paraId="373D435F" w14:textId="77777777" w:rsidTr="00306884">
                              <w:trPr>
                                <w:trHeight w:val="188"/>
                              </w:trPr>
                              <w:tc>
                                <w:tcPr>
                                  <w:tcW w:w="680" w:type="dxa"/>
                                  <w:vMerge/>
                                </w:tcPr>
                                <w:p w14:paraId="55CAB6F3" w14:textId="77777777" w:rsidR="006847FE" w:rsidRPr="004F61D8" w:rsidRDefault="006847FE" w:rsidP="0076152B">
                                  <w:pPr>
                                    <w:rPr>
                                      <w:sz w:val="16"/>
                                    </w:rPr>
                                  </w:pPr>
                                </w:p>
                              </w:tc>
                              <w:tc>
                                <w:tcPr>
                                  <w:tcW w:w="760" w:type="dxa"/>
                                  <w:shd w:val="clear" w:color="auto" w:fill="AEAAAA" w:themeFill="background2" w:themeFillShade="BF"/>
                                </w:tcPr>
                                <w:p w14:paraId="5CD96DCE" w14:textId="77777777" w:rsidR="006847FE" w:rsidRPr="004F61D8" w:rsidRDefault="006847FE" w:rsidP="00306884">
                                  <w:pPr>
                                    <w:jc w:val="right"/>
                                    <w:rPr>
                                      <w:sz w:val="16"/>
                                    </w:rPr>
                                  </w:pPr>
                                  <w:r>
                                    <w:rPr>
                                      <w:sz w:val="16"/>
                                    </w:rPr>
                                    <w:t>Page</w:t>
                                  </w:r>
                                </w:p>
                              </w:tc>
                              <w:tc>
                                <w:tcPr>
                                  <w:tcW w:w="1292" w:type="dxa"/>
                                </w:tcPr>
                                <w:p w14:paraId="1C565666" w14:textId="77777777" w:rsidR="006847FE" w:rsidRPr="004F61D8" w:rsidRDefault="006847FE" w:rsidP="0076152B">
                                  <w:pPr>
                                    <w:rPr>
                                      <w:sz w:val="16"/>
                                    </w:rPr>
                                  </w:pPr>
                                  <w:r>
                                    <w:rPr>
                                      <w:sz w:val="16"/>
                                    </w:rPr>
                                    <w:t>1</w:t>
                                  </w:r>
                                </w:p>
                              </w:tc>
                            </w:tr>
                            <w:tr w:rsidR="006847FE" w:rsidRPr="004F61D8" w14:paraId="3F011545" w14:textId="77777777" w:rsidTr="00306884">
                              <w:trPr>
                                <w:trHeight w:val="176"/>
                              </w:trPr>
                              <w:tc>
                                <w:tcPr>
                                  <w:tcW w:w="680" w:type="dxa"/>
                                  <w:vMerge/>
                                </w:tcPr>
                                <w:p w14:paraId="444E75D1" w14:textId="77777777" w:rsidR="006847FE" w:rsidRPr="004F61D8" w:rsidRDefault="006847FE" w:rsidP="0076152B">
                                  <w:pPr>
                                    <w:rPr>
                                      <w:sz w:val="16"/>
                                    </w:rPr>
                                  </w:pPr>
                                </w:p>
                              </w:tc>
                              <w:tc>
                                <w:tcPr>
                                  <w:tcW w:w="760" w:type="dxa"/>
                                  <w:shd w:val="clear" w:color="auto" w:fill="AEAAAA" w:themeFill="background2" w:themeFillShade="BF"/>
                                </w:tcPr>
                                <w:p w14:paraId="110AB8C2" w14:textId="77777777" w:rsidR="006847FE" w:rsidRPr="004F61D8" w:rsidRDefault="006847FE" w:rsidP="00306884">
                                  <w:pPr>
                                    <w:jc w:val="right"/>
                                    <w:rPr>
                                      <w:sz w:val="16"/>
                                    </w:rPr>
                                  </w:pPr>
                                  <w:r>
                                    <w:rPr>
                                      <w:sz w:val="16"/>
                                    </w:rPr>
                                    <w:t>Trigger</w:t>
                                  </w:r>
                                </w:p>
                              </w:tc>
                              <w:tc>
                                <w:tcPr>
                                  <w:tcW w:w="1292" w:type="dxa"/>
                                </w:tcPr>
                                <w:p w14:paraId="635E982E" w14:textId="77777777" w:rsidR="006847FE" w:rsidRPr="004F61D8" w:rsidRDefault="006847FE" w:rsidP="0076152B">
                                  <w:pPr>
                                    <w:rPr>
                                      <w:sz w:val="16"/>
                                    </w:rPr>
                                  </w:pPr>
                                  <w:r>
                                    <w:rPr>
                                      <w:sz w:val="16"/>
                                    </w:rPr>
                                    <w:t>Autorun</w:t>
                                  </w:r>
                                </w:p>
                              </w:tc>
                            </w:tr>
                          </w:tbl>
                          <w:p w14:paraId="79E3C895" w14:textId="77777777" w:rsidR="006847FE" w:rsidRDefault="006847FE" w:rsidP="0076152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22CAC9" id="Rectangle: Rounded Corners 56" o:spid="_x0000_s1036" style="width:114.1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" fillcolor="white [3201]" strokecolor="black [3200]" strokeweight="1pt">
                <v:stroke joinstyle="miter"/>
                <v:textbox inset="0,0,0,0">
                  <w:txbxContent>
                    <w:p w14:paraId="7A0A1A94" w14:textId="373D8217" w:rsidR="006847FE" w:rsidRDefault="006847FE" w:rsidP="0076152B">
                      <w:pPr>
                        <w:jc w:val="center"/>
                      </w:pPr>
                      <w:r>
                        <w:rPr>
                          <w:noProof/>
                        </w:rPr>
                        <w:drawing>
                          <wp:inline distT="0" distB="0" distL="0" distR="0" wp14:anchorId="4DB46C58" wp14:editId="79464B5C">
                            <wp:extent cx="140677" cy="128982"/>
                            <wp:effectExtent l="0" t="0" r="0" b="44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6847FE"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6847FE" w:rsidRPr="004F61D8" w:rsidRDefault="006847FE"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1602419F" w14:textId="77777777" w:rsidR="006847FE" w:rsidRPr="004F61D8" w:rsidRDefault="006847FE" w:rsidP="0076152B">
                            <w:pPr>
                              <w:rPr>
                                <w:sz w:val="16"/>
                              </w:rPr>
                            </w:pPr>
                            <w:r>
                              <w:rPr>
                                <w:sz w:val="16"/>
                              </w:rPr>
                              <w:t>Map Init</w:t>
                            </w:r>
                          </w:p>
                        </w:tc>
                      </w:tr>
                      <w:tr w:rsidR="006847FE" w:rsidRPr="004F61D8" w14:paraId="373D435F" w14:textId="77777777" w:rsidTr="00306884">
                        <w:trPr>
                          <w:trHeight w:val="188"/>
                        </w:trPr>
                        <w:tc>
                          <w:tcPr>
                            <w:tcW w:w="680" w:type="dxa"/>
                            <w:vMerge/>
                          </w:tcPr>
                          <w:p w14:paraId="55CAB6F3" w14:textId="77777777" w:rsidR="006847FE" w:rsidRPr="004F61D8" w:rsidRDefault="006847FE" w:rsidP="0076152B">
                            <w:pPr>
                              <w:rPr>
                                <w:sz w:val="16"/>
                              </w:rPr>
                            </w:pPr>
                          </w:p>
                        </w:tc>
                        <w:tc>
                          <w:tcPr>
                            <w:tcW w:w="760" w:type="dxa"/>
                            <w:shd w:val="clear" w:color="auto" w:fill="AEAAAA" w:themeFill="background2" w:themeFillShade="BF"/>
                          </w:tcPr>
                          <w:p w14:paraId="5CD96DCE" w14:textId="77777777" w:rsidR="006847FE" w:rsidRPr="004F61D8" w:rsidRDefault="006847FE" w:rsidP="00306884">
                            <w:pPr>
                              <w:jc w:val="right"/>
                              <w:rPr>
                                <w:sz w:val="16"/>
                              </w:rPr>
                            </w:pPr>
                            <w:r>
                              <w:rPr>
                                <w:sz w:val="16"/>
                              </w:rPr>
                              <w:t>Page</w:t>
                            </w:r>
                          </w:p>
                        </w:tc>
                        <w:tc>
                          <w:tcPr>
                            <w:tcW w:w="1292" w:type="dxa"/>
                          </w:tcPr>
                          <w:p w14:paraId="1C565666" w14:textId="77777777" w:rsidR="006847FE" w:rsidRPr="004F61D8" w:rsidRDefault="006847FE" w:rsidP="0076152B">
                            <w:pPr>
                              <w:rPr>
                                <w:sz w:val="16"/>
                              </w:rPr>
                            </w:pPr>
                            <w:r>
                              <w:rPr>
                                <w:sz w:val="16"/>
                              </w:rPr>
                              <w:t>1</w:t>
                            </w:r>
                          </w:p>
                        </w:tc>
                      </w:tr>
                      <w:tr w:rsidR="006847FE" w:rsidRPr="004F61D8" w14:paraId="3F011545" w14:textId="77777777" w:rsidTr="00306884">
                        <w:trPr>
                          <w:trHeight w:val="176"/>
                        </w:trPr>
                        <w:tc>
                          <w:tcPr>
                            <w:tcW w:w="680" w:type="dxa"/>
                            <w:vMerge/>
                          </w:tcPr>
                          <w:p w14:paraId="444E75D1" w14:textId="77777777" w:rsidR="006847FE" w:rsidRPr="004F61D8" w:rsidRDefault="006847FE" w:rsidP="0076152B">
                            <w:pPr>
                              <w:rPr>
                                <w:sz w:val="16"/>
                              </w:rPr>
                            </w:pPr>
                          </w:p>
                        </w:tc>
                        <w:tc>
                          <w:tcPr>
                            <w:tcW w:w="760" w:type="dxa"/>
                            <w:shd w:val="clear" w:color="auto" w:fill="AEAAAA" w:themeFill="background2" w:themeFillShade="BF"/>
                          </w:tcPr>
                          <w:p w14:paraId="110AB8C2" w14:textId="77777777" w:rsidR="006847FE" w:rsidRPr="004F61D8" w:rsidRDefault="006847FE" w:rsidP="00306884">
                            <w:pPr>
                              <w:jc w:val="right"/>
                              <w:rPr>
                                <w:sz w:val="16"/>
                              </w:rPr>
                            </w:pPr>
                            <w:r>
                              <w:rPr>
                                <w:sz w:val="16"/>
                              </w:rPr>
                              <w:t>Trigger</w:t>
                            </w:r>
                          </w:p>
                        </w:tc>
                        <w:tc>
                          <w:tcPr>
                            <w:tcW w:w="1292" w:type="dxa"/>
                          </w:tcPr>
                          <w:p w14:paraId="635E982E" w14:textId="77777777" w:rsidR="006847FE" w:rsidRPr="004F61D8" w:rsidRDefault="006847FE" w:rsidP="0076152B">
                            <w:pPr>
                              <w:rPr>
                                <w:sz w:val="16"/>
                              </w:rPr>
                            </w:pPr>
                            <w:r>
                              <w:rPr>
                                <w:sz w:val="16"/>
                              </w:rPr>
                              <w:t>Autorun</w:t>
                            </w:r>
                          </w:p>
                        </w:tc>
                      </w:tr>
                    </w:tbl>
                    <w:p w14:paraId="79E3C895" w14:textId="77777777" w:rsidR="006847FE" w:rsidRDefault="006847FE" w:rsidP="0076152B"/>
                  </w:txbxContent>
                </v:textbox>
                <w10:anchorlock/>
              </v:roundrect>
            </w:pict>
          </mc:Fallback>
        </mc:AlternateContent>
      </w:r>
      <w:r w:rsidR="004A7F74">
        <w:rPr>
          <w:i/>
          <w:noProof/>
        </w:rPr>
        <mc:AlternateContent>
          <mc:Choice Requires="wps">
            <w:drawing>
              <wp:inline distT="0" distB="0" distL="0" distR="0" wp14:anchorId="68140F47" wp14:editId="7C7192AC">
                <wp:extent cx="2286000" cy="630555"/>
                <wp:effectExtent l="0" t="0" r="19050" b="17145"/>
                <wp:docPr id="91" name="Rectangle: Rounded Corners 91"/>
                <wp:cNvGraphicFramePr/>
                <a:graphic xmlns:a="http://schemas.openxmlformats.org/drawingml/2006/main">
                  <a:graphicData uri="http://schemas.microsoft.com/office/word/2010/wordprocessingShape">
                    <wps:wsp>
                      <wps:cNvSpPr/>
                      <wps:spPr>
                        <a:xfrm>
                          <a:off x="0" y="0"/>
                          <a:ext cx="2286000"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C9382A7" w14:textId="77777777" w:rsidR="006847FE" w:rsidRDefault="006847FE" w:rsidP="004A7F74">
                            <w:pPr>
                              <w:jc w:val="center"/>
                            </w:pPr>
                            <w:r>
                              <w:rPr>
                                <w:noProof/>
                              </w:rPr>
                              <w:drawing>
                                <wp:inline distT="0" distB="0" distL="0" distR="0" wp14:anchorId="7258F809" wp14:editId="5A30706C">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990"/>
                              <w:gridCol w:w="360"/>
                            </w:tblGrid>
                            <w:tr w:rsidR="006847FE" w:rsidRPr="004F61D8" w14:paraId="7B595B13" w14:textId="77777777" w:rsidTr="00FD2E20">
                              <w:trPr>
                                <w:trHeight w:val="188"/>
                              </w:trPr>
                              <w:tc>
                                <w:tcPr>
                                  <w:tcW w:w="639" w:type="dxa"/>
                                  <w:vMerge w:val="restart"/>
                                  <w:tcBorders>
                                    <w:top w:val="single" w:sz="4" w:space="0" w:color="auto"/>
                                  </w:tcBorders>
                                  <w:vAlign w:val="center"/>
                                </w:tcPr>
                                <w:p w14:paraId="02081C62" w14:textId="30A71E90" w:rsidR="006847FE" w:rsidRPr="004F61D8" w:rsidRDefault="006847FE"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6847FE" w:rsidRPr="004F61D8" w:rsidRDefault="006847FE" w:rsidP="00306884">
                                  <w:pPr>
                                    <w:jc w:val="right"/>
                                    <w:rPr>
                                      <w:sz w:val="16"/>
                                    </w:rPr>
                                  </w:pPr>
                                  <w:r w:rsidRPr="004F61D8">
                                    <w:rPr>
                                      <w:sz w:val="16"/>
                                    </w:rPr>
                                    <w:t>Name</w:t>
                                  </w:r>
                                </w:p>
                              </w:tc>
                              <w:tc>
                                <w:tcPr>
                                  <w:tcW w:w="820" w:type="dxa"/>
                                  <w:tcBorders>
                                    <w:top w:val="single" w:sz="4" w:space="0" w:color="auto"/>
                                  </w:tcBorders>
                                </w:tcPr>
                                <w:p w14:paraId="7FA1AE36" w14:textId="331D9D25" w:rsidR="006847FE" w:rsidRPr="004F61D8" w:rsidRDefault="006847FE" w:rsidP="0076152B">
                                  <w:pPr>
                                    <w:rPr>
                                      <w:sz w:val="16"/>
                                    </w:rPr>
                                  </w:pPr>
                                  <w:r>
                                    <w:rPr>
                                      <w:sz w:val="16"/>
                                    </w:rPr>
                                    <w:t>Map Init</w:t>
                                  </w:r>
                                </w:p>
                              </w:tc>
                              <w:tc>
                                <w:tcPr>
                                  <w:tcW w:w="990" w:type="dxa"/>
                                  <w:vMerge w:val="restart"/>
                                  <w:tcBorders>
                                    <w:top w:val="single" w:sz="4" w:space="0" w:color="auto"/>
                                  </w:tcBorders>
                                  <w:shd w:val="clear" w:color="auto" w:fill="A6A6A6" w:themeFill="background1" w:themeFillShade="A6"/>
                                </w:tcPr>
                                <w:p w14:paraId="78A53C33" w14:textId="77777777" w:rsidR="006847FE" w:rsidRDefault="006847FE" w:rsidP="000C70C0">
                                  <w:pPr>
                                    <w:jc w:val="right"/>
                                    <w:rPr>
                                      <w:sz w:val="16"/>
                                    </w:rPr>
                                  </w:pPr>
                                  <w:r>
                                    <w:rPr>
                                      <w:sz w:val="16"/>
                                    </w:rPr>
                                    <w:t>Self-Switch</w:t>
                                  </w:r>
                                </w:p>
                              </w:tc>
                              <w:tc>
                                <w:tcPr>
                                  <w:tcW w:w="360" w:type="dxa"/>
                                  <w:vMerge w:val="restart"/>
                                  <w:tcBorders>
                                    <w:top w:val="single" w:sz="4" w:space="0" w:color="auto"/>
                                  </w:tcBorders>
                                </w:tcPr>
                                <w:p w14:paraId="7603657D" w14:textId="430D0FEB" w:rsidR="006847FE" w:rsidRDefault="006847FE" w:rsidP="0076152B">
                                  <w:pPr>
                                    <w:rPr>
                                      <w:sz w:val="16"/>
                                    </w:rPr>
                                  </w:pPr>
                                  <w:r>
                                    <w:rPr>
                                      <w:sz w:val="16"/>
                                    </w:rPr>
                                    <w:t>A</w:t>
                                  </w:r>
                                </w:p>
                              </w:tc>
                            </w:tr>
                            <w:tr w:rsidR="006847FE" w:rsidRPr="004F61D8" w14:paraId="3AE12202" w14:textId="77777777" w:rsidTr="00FD2E20">
                              <w:trPr>
                                <w:trHeight w:val="188"/>
                              </w:trPr>
                              <w:tc>
                                <w:tcPr>
                                  <w:tcW w:w="639" w:type="dxa"/>
                                  <w:vMerge/>
                                </w:tcPr>
                                <w:p w14:paraId="2E07F30C" w14:textId="77777777" w:rsidR="006847FE" w:rsidRPr="004F61D8" w:rsidRDefault="006847FE" w:rsidP="0076152B">
                                  <w:pPr>
                                    <w:rPr>
                                      <w:sz w:val="16"/>
                                    </w:rPr>
                                  </w:pPr>
                                </w:p>
                              </w:tc>
                              <w:tc>
                                <w:tcPr>
                                  <w:tcW w:w="701" w:type="dxa"/>
                                  <w:shd w:val="clear" w:color="auto" w:fill="AEAAAA" w:themeFill="background2" w:themeFillShade="BF"/>
                                </w:tcPr>
                                <w:p w14:paraId="0203D2AE" w14:textId="77777777" w:rsidR="006847FE" w:rsidRPr="004F61D8" w:rsidRDefault="006847FE" w:rsidP="00306884">
                                  <w:pPr>
                                    <w:jc w:val="right"/>
                                    <w:rPr>
                                      <w:sz w:val="16"/>
                                    </w:rPr>
                                  </w:pPr>
                                  <w:r>
                                    <w:rPr>
                                      <w:sz w:val="16"/>
                                    </w:rPr>
                                    <w:t>Page</w:t>
                                  </w:r>
                                </w:p>
                              </w:tc>
                              <w:tc>
                                <w:tcPr>
                                  <w:tcW w:w="820" w:type="dxa"/>
                                </w:tcPr>
                                <w:p w14:paraId="67B5FCFA" w14:textId="77777777" w:rsidR="006847FE" w:rsidRPr="004F61D8" w:rsidRDefault="006847FE" w:rsidP="0076152B">
                                  <w:pPr>
                                    <w:rPr>
                                      <w:sz w:val="16"/>
                                    </w:rPr>
                                  </w:pPr>
                                  <w:r>
                                    <w:rPr>
                                      <w:sz w:val="16"/>
                                    </w:rPr>
                                    <w:t>2</w:t>
                                  </w:r>
                                </w:p>
                              </w:tc>
                              <w:tc>
                                <w:tcPr>
                                  <w:tcW w:w="990" w:type="dxa"/>
                                  <w:vMerge/>
                                  <w:shd w:val="clear" w:color="auto" w:fill="A6A6A6" w:themeFill="background1" w:themeFillShade="A6"/>
                                </w:tcPr>
                                <w:p w14:paraId="4BB703A0" w14:textId="77777777" w:rsidR="006847FE" w:rsidRDefault="006847FE" w:rsidP="0076152B">
                                  <w:pPr>
                                    <w:rPr>
                                      <w:sz w:val="16"/>
                                    </w:rPr>
                                  </w:pPr>
                                </w:p>
                              </w:tc>
                              <w:tc>
                                <w:tcPr>
                                  <w:tcW w:w="360" w:type="dxa"/>
                                  <w:vMerge/>
                                </w:tcPr>
                                <w:p w14:paraId="4712E4D2" w14:textId="77777777" w:rsidR="006847FE" w:rsidRDefault="006847FE" w:rsidP="0076152B">
                                  <w:pPr>
                                    <w:rPr>
                                      <w:sz w:val="16"/>
                                    </w:rPr>
                                  </w:pPr>
                                </w:p>
                              </w:tc>
                            </w:tr>
                            <w:tr w:rsidR="006847FE" w:rsidRPr="004F61D8" w14:paraId="047A48FA" w14:textId="77777777" w:rsidTr="00FD2E20">
                              <w:trPr>
                                <w:trHeight w:val="176"/>
                              </w:trPr>
                              <w:tc>
                                <w:tcPr>
                                  <w:tcW w:w="639" w:type="dxa"/>
                                  <w:vMerge/>
                                </w:tcPr>
                                <w:p w14:paraId="69E278C5" w14:textId="77777777" w:rsidR="006847FE" w:rsidRPr="004F61D8" w:rsidRDefault="006847FE" w:rsidP="0076152B">
                                  <w:pPr>
                                    <w:rPr>
                                      <w:sz w:val="16"/>
                                    </w:rPr>
                                  </w:pPr>
                                </w:p>
                              </w:tc>
                              <w:tc>
                                <w:tcPr>
                                  <w:tcW w:w="701" w:type="dxa"/>
                                  <w:shd w:val="clear" w:color="auto" w:fill="AEAAAA" w:themeFill="background2" w:themeFillShade="BF"/>
                                </w:tcPr>
                                <w:p w14:paraId="304019CC" w14:textId="77777777" w:rsidR="006847FE" w:rsidRPr="004F61D8" w:rsidRDefault="006847FE" w:rsidP="00306884">
                                  <w:pPr>
                                    <w:jc w:val="right"/>
                                    <w:rPr>
                                      <w:sz w:val="16"/>
                                    </w:rPr>
                                  </w:pPr>
                                  <w:r>
                                    <w:rPr>
                                      <w:sz w:val="16"/>
                                    </w:rPr>
                                    <w:t>Trigger</w:t>
                                  </w:r>
                                </w:p>
                              </w:tc>
                              <w:tc>
                                <w:tcPr>
                                  <w:tcW w:w="820" w:type="dxa"/>
                                </w:tcPr>
                                <w:p w14:paraId="262A8718" w14:textId="6021325F" w:rsidR="006847FE" w:rsidRPr="004F61D8" w:rsidRDefault="006847FE" w:rsidP="0076152B">
                                  <w:pPr>
                                    <w:rPr>
                                      <w:sz w:val="16"/>
                                    </w:rPr>
                                  </w:pPr>
                                  <w:r>
                                    <w:rPr>
                                      <w:sz w:val="16"/>
                                    </w:rPr>
                                    <w:t>Action</w:t>
                                  </w:r>
                                </w:p>
                              </w:tc>
                              <w:tc>
                                <w:tcPr>
                                  <w:tcW w:w="990" w:type="dxa"/>
                                  <w:vMerge/>
                                  <w:shd w:val="clear" w:color="auto" w:fill="A6A6A6" w:themeFill="background1" w:themeFillShade="A6"/>
                                </w:tcPr>
                                <w:p w14:paraId="488D7158" w14:textId="77777777" w:rsidR="006847FE" w:rsidRDefault="006847FE" w:rsidP="0076152B">
                                  <w:pPr>
                                    <w:rPr>
                                      <w:sz w:val="16"/>
                                    </w:rPr>
                                  </w:pPr>
                                </w:p>
                              </w:tc>
                              <w:tc>
                                <w:tcPr>
                                  <w:tcW w:w="360" w:type="dxa"/>
                                  <w:vMerge/>
                                </w:tcPr>
                                <w:p w14:paraId="75421DB3" w14:textId="77777777" w:rsidR="006847FE" w:rsidRDefault="006847FE" w:rsidP="0076152B">
                                  <w:pPr>
                                    <w:rPr>
                                      <w:sz w:val="16"/>
                                    </w:rPr>
                                  </w:pPr>
                                </w:p>
                              </w:tc>
                            </w:tr>
                          </w:tbl>
                          <w:p w14:paraId="624E567E" w14:textId="77777777" w:rsidR="006847FE" w:rsidRDefault="006847FE" w:rsidP="004A7F7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8140F47" id="Rectangle: Rounded Corners 91" o:spid="_x0000_s1037" style="width:180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" fillcolor="white [3201]" strokecolor="black [3200]" strokeweight="1pt">
                <v:stroke joinstyle="miter"/>
                <v:textbox inset="0,0,0,0">
                  <w:txbxContent>
                    <w:p w14:paraId="3C9382A7" w14:textId="77777777" w:rsidR="006847FE" w:rsidRDefault="006847FE" w:rsidP="004A7F74">
                      <w:pPr>
                        <w:jc w:val="center"/>
                      </w:pPr>
                      <w:r>
                        <w:rPr>
                          <w:noProof/>
                        </w:rPr>
                        <w:drawing>
                          <wp:inline distT="0" distB="0" distL="0" distR="0" wp14:anchorId="7258F809" wp14:editId="5A30706C">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990"/>
                        <w:gridCol w:w="360"/>
                      </w:tblGrid>
                      <w:tr w:rsidR="006847FE" w:rsidRPr="004F61D8" w14:paraId="7B595B13" w14:textId="77777777" w:rsidTr="00FD2E20">
                        <w:trPr>
                          <w:trHeight w:val="188"/>
                        </w:trPr>
                        <w:tc>
                          <w:tcPr>
                            <w:tcW w:w="639" w:type="dxa"/>
                            <w:vMerge w:val="restart"/>
                            <w:tcBorders>
                              <w:top w:val="single" w:sz="4" w:space="0" w:color="auto"/>
                            </w:tcBorders>
                            <w:vAlign w:val="center"/>
                          </w:tcPr>
                          <w:p w14:paraId="02081C62" w14:textId="30A71E90" w:rsidR="006847FE" w:rsidRPr="004F61D8" w:rsidRDefault="006847FE"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6847FE" w:rsidRPr="004F61D8" w:rsidRDefault="006847FE" w:rsidP="00306884">
                            <w:pPr>
                              <w:jc w:val="right"/>
                              <w:rPr>
                                <w:sz w:val="16"/>
                              </w:rPr>
                            </w:pPr>
                            <w:r w:rsidRPr="004F61D8">
                              <w:rPr>
                                <w:sz w:val="16"/>
                              </w:rPr>
                              <w:t>Name</w:t>
                            </w:r>
                          </w:p>
                        </w:tc>
                        <w:tc>
                          <w:tcPr>
                            <w:tcW w:w="820" w:type="dxa"/>
                            <w:tcBorders>
                              <w:top w:val="single" w:sz="4" w:space="0" w:color="auto"/>
                            </w:tcBorders>
                          </w:tcPr>
                          <w:p w14:paraId="7FA1AE36" w14:textId="331D9D25" w:rsidR="006847FE" w:rsidRPr="004F61D8" w:rsidRDefault="006847FE" w:rsidP="0076152B">
                            <w:pPr>
                              <w:rPr>
                                <w:sz w:val="16"/>
                              </w:rPr>
                            </w:pPr>
                            <w:r>
                              <w:rPr>
                                <w:sz w:val="16"/>
                              </w:rPr>
                              <w:t>Map Init</w:t>
                            </w:r>
                          </w:p>
                        </w:tc>
                        <w:tc>
                          <w:tcPr>
                            <w:tcW w:w="990" w:type="dxa"/>
                            <w:vMerge w:val="restart"/>
                            <w:tcBorders>
                              <w:top w:val="single" w:sz="4" w:space="0" w:color="auto"/>
                            </w:tcBorders>
                            <w:shd w:val="clear" w:color="auto" w:fill="A6A6A6" w:themeFill="background1" w:themeFillShade="A6"/>
                          </w:tcPr>
                          <w:p w14:paraId="78A53C33" w14:textId="77777777" w:rsidR="006847FE" w:rsidRDefault="006847FE" w:rsidP="000C70C0">
                            <w:pPr>
                              <w:jc w:val="right"/>
                              <w:rPr>
                                <w:sz w:val="16"/>
                              </w:rPr>
                            </w:pPr>
                            <w:r>
                              <w:rPr>
                                <w:sz w:val="16"/>
                              </w:rPr>
                              <w:t>Self-Switch</w:t>
                            </w:r>
                          </w:p>
                        </w:tc>
                        <w:tc>
                          <w:tcPr>
                            <w:tcW w:w="360" w:type="dxa"/>
                            <w:vMerge w:val="restart"/>
                            <w:tcBorders>
                              <w:top w:val="single" w:sz="4" w:space="0" w:color="auto"/>
                            </w:tcBorders>
                          </w:tcPr>
                          <w:p w14:paraId="7603657D" w14:textId="430D0FEB" w:rsidR="006847FE" w:rsidRDefault="006847FE" w:rsidP="0076152B">
                            <w:pPr>
                              <w:rPr>
                                <w:sz w:val="16"/>
                              </w:rPr>
                            </w:pPr>
                            <w:r>
                              <w:rPr>
                                <w:sz w:val="16"/>
                              </w:rPr>
                              <w:t>A</w:t>
                            </w:r>
                          </w:p>
                        </w:tc>
                      </w:tr>
                      <w:tr w:rsidR="006847FE" w:rsidRPr="004F61D8" w14:paraId="3AE12202" w14:textId="77777777" w:rsidTr="00FD2E20">
                        <w:trPr>
                          <w:trHeight w:val="188"/>
                        </w:trPr>
                        <w:tc>
                          <w:tcPr>
                            <w:tcW w:w="639" w:type="dxa"/>
                            <w:vMerge/>
                          </w:tcPr>
                          <w:p w14:paraId="2E07F30C" w14:textId="77777777" w:rsidR="006847FE" w:rsidRPr="004F61D8" w:rsidRDefault="006847FE" w:rsidP="0076152B">
                            <w:pPr>
                              <w:rPr>
                                <w:sz w:val="16"/>
                              </w:rPr>
                            </w:pPr>
                          </w:p>
                        </w:tc>
                        <w:tc>
                          <w:tcPr>
                            <w:tcW w:w="701" w:type="dxa"/>
                            <w:shd w:val="clear" w:color="auto" w:fill="AEAAAA" w:themeFill="background2" w:themeFillShade="BF"/>
                          </w:tcPr>
                          <w:p w14:paraId="0203D2AE" w14:textId="77777777" w:rsidR="006847FE" w:rsidRPr="004F61D8" w:rsidRDefault="006847FE" w:rsidP="00306884">
                            <w:pPr>
                              <w:jc w:val="right"/>
                              <w:rPr>
                                <w:sz w:val="16"/>
                              </w:rPr>
                            </w:pPr>
                            <w:r>
                              <w:rPr>
                                <w:sz w:val="16"/>
                              </w:rPr>
                              <w:t>Page</w:t>
                            </w:r>
                          </w:p>
                        </w:tc>
                        <w:tc>
                          <w:tcPr>
                            <w:tcW w:w="820" w:type="dxa"/>
                          </w:tcPr>
                          <w:p w14:paraId="67B5FCFA" w14:textId="77777777" w:rsidR="006847FE" w:rsidRPr="004F61D8" w:rsidRDefault="006847FE" w:rsidP="0076152B">
                            <w:pPr>
                              <w:rPr>
                                <w:sz w:val="16"/>
                              </w:rPr>
                            </w:pPr>
                            <w:r>
                              <w:rPr>
                                <w:sz w:val="16"/>
                              </w:rPr>
                              <w:t>2</w:t>
                            </w:r>
                          </w:p>
                        </w:tc>
                        <w:tc>
                          <w:tcPr>
                            <w:tcW w:w="990" w:type="dxa"/>
                            <w:vMerge/>
                            <w:shd w:val="clear" w:color="auto" w:fill="A6A6A6" w:themeFill="background1" w:themeFillShade="A6"/>
                          </w:tcPr>
                          <w:p w14:paraId="4BB703A0" w14:textId="77777777" w:rsidR="006847FE" w:rsidRDefault="006847FE" w:rsidP="0076152B">
                            <w:pPr>
                              <w:rPr>
                                <w:sz w:val="16"/>
                              </w:rPr>
                            </w:pPr>
                          </w:p>
                        </w:tc>
                        <w:tc>
                          <w:tcPr>
                            <w:tcW w:w="360" w:type="dxa"/>
                            <w:vMerge/>
                          </w:tcPr>
                          <w:p w14:paraId="4712E4D2" w14:textId="77777777" w:rsidR="006847FE" w:rsidRDefault="006847FE" w:rsidP="0076152B">
                            <w:pPr>
                              <w:rPr>
                                <w:sz w:val="16"/>
                              </w:rPr>
                            </w:pPr>
                          </w:p>
                        </w:tc>
                      </w:tr>
                      <w:tr w:rsidR="006847FE" w:rsidRPr="004F61D8" w14:paraId="047A48FA" w14:textId="77777777" w:rsidTr="00FD2E20">
                        <w:trPr>
                          <w:trHeight w:val="176"/>
                        </w:trPr>
                        <w:tc>
                          <w:tcPr>
                            <w:tcW w:w="639" w:type="dxa"/>
                            <w:vMerge/>
                          </w:tcPr>
                          <w:p w14:paraId="69E278C5" w14:textId="77777777" w:rsidR="006847FE" w:rsidRPr="004F61D8" w:rsidRDefault="006847FE" w:rsidP="0076152B">
                            <w:pPr>
                              <w:rPr>
                                <w:sz w:val="16"/>
                              </w:rPr>
                            </w:pPr>
                          </w:p>
                        </w:tc>
                        <w:tc>
                          <w:tcPr>
                            <w:tcW w:w="701" w:type="dxa"/>
                            <w:shd w:val="clear" w:color="auto" w:fill="AEAAAA" w:themeFill="background2" w:themeFillShade="BF"/>
                          </w:tcPr>
                          <w:p w14:paraId="304019CC" w14:textId="77777777" w:rsidR="006847FE" w:rsidRPr="004F61D8" w:rsidRDefault="006847FE" w:rsidP="00306884">
                            <w:pPr>
                              <w:jc w:val="right"/>
                              <w:rPr>
                                <w:sz w:val="16"/>
                              </w:rPr>
                            </w:pPr>
                            <w:r>
                              <w:rPr>
                                <w:sz w:val="16"/>
                              </w:rPr>
                              <w:t>Trigger</w:t>
                            </w:r>
                          </w:p>
                        </w:tc>
                        <w:tc>
                          <w:tcPr>
                            <w:tcW w:w="820" w:type="dxa"/>
                          </w:tcPr>
                          <w:p w14:paraId="262A8718" w14:textId="6021325F" w:rsidR="006847FE" w:rsidRPr="004F61D8" w:rsidRDefault="006847FE" w:rsidP="0076152B">
                            <w:pPr>
                              <w:rPr>
                                <w:sz w:val="16"/>
                              </w:rPr>
                            </w:pPr>
                            <w:r>
                              <w:rPr>
                                <w:sz w:val="16"/>
                              </w:rPr>
                              <w:t>Action</w:t>
                            </w:r>
                          </w:p>
                        </w:tc>
                        <w:tc>
                          <w:tcPr>
                            <w:tcW w:w="990" w:type="dxa"/>
                            <w:vMerge/>
                            <w:shd w:val="clear" w:color="auto" w:fill="A6A6A6" w:themeFill="background1" w:themeFillShade="A6"/>
                          </w:tcPr>
                          <w:p w14:paraId="488D7158" w14:textId="77777777" w:rsidR="006847FE" w:rsidRDefault="006847FE" w:rsidP="0076152B">
                            <w:pPr>
                              <w:rPr>
                                <w:sz w:val="16"/>
                              </w:rPr>
                            </w:pPr>
                          </w:p>
                        </w:tc>
                        <w:tc>
                          <w:tcPr>
                            <w:tcW w:w="360" w:type="dxa"/>
                            <w:vMerge/>
                          </w:tcPr>
                          <w:p w14:paraId="75421DB3" w14:textId="77777777" w:rsidR="006847FE" w:rsidRDefault="006847FE" w:rsidP="0076152B">
                            <w:pPr>
                              <w:rPr>
                                <w:sz w:val="16"/>
                              </w:rPr>
                            </w:pPr>
                          </w:p>
                        </w:tc>
                      </w:tr>
                    </w:tbl>
                    <w:p w14:paraId="624E567E" w14:textId="77777777" w:rsidR="006847FE" w:rsidRDefault="006847FE" w:rsidP="004A7F74"/>
                  </w:txbxContent>
                </v:textbox>
                <w10:anchorlock/>
              </v:roundrect>
            </w:pict>
          </mc:Fallback>
        </mc:AlternateContent>
      </w:r>
    </w:p>
    <w:p w14:paraId="2A606E76" w14:textId="3C7FABA4" w:rsidR="00C15408" w:rsidRDefault="00436BC9" w:rsidP="0035702B">
      <w:pPr>
        <w:spacing w:before="240" w:after="240"/>
      </w:pPr>
      <w:r>
        <w:t>Follow the flowchart below to complete the challenge:</w:t>
      </w:r>
    </w:p>
    <w:p w14:paraId="2E92A202" w14:textId="16CBA635" w:rsidR="002D0A51" w:rsidRDefault="00FD2E20" w:rsidP="00C15408">
      <w:r>
        <w:object w:dxaOrig="13845" w:dyaOrig="5505" w14:anchorId="5C9B4E47">
          <v:shape id="_x0000_i1032" type="#_x0000_t75" style="width:582.9pt;height:230.4pt" o:ole="">
            <v:imagedata r:id="rId32" o:title=""/>
          </v:shape>
          <o:OLEObject Type="Embed" ProgID="Visio.Drawing.15" ShapeID="_x0000_i1032" DrawAspect="Content" ObjectID="_1736160002" r:id="rId33"/>
        </w:object>
      </w:r>
    </w:p>
    <w:p w14:paraId="42E4D227" w14:textId="3EF2AF61" w:rsidR="00E22858" w:rsidRDefault="00E22858" w:rsidP="005E310C">
      <w:pPr>
        <w:jc w:val="center"/>
      </w:pPr>
    </w:p>
    <w:p w14:paraId="1B03C9C2" w14:textId="5CD50EE5" w:rsidR="007F6F3F" w:rsidRDefault="004A7F74">
      <w:pPr>
        <w:spacing w:after="160"/>
      </w:pPr>
      <w:r>
        <w:t xml:space="preserve">Note that Page 2 of “Map Init” will always be blank. This is so the </w:t>
      </w:r>
      <w:proofErr w:type="spellStart"/>
      <w:r w:rsidR="00E44405">
        <w:t>t</w:t>
      </w:r>
      <w:r w:rsidR="000C3F9B">
        <w:t>he</w:t>
      </w:r>
      <w:proofErr w:type="spellEnd"/>
      <w:r w:rsidR="000C3F9B">
        <w:t xml:space="preserve"> first page will run once, and the event will never run again. Self-Switches are “persistent”, so even if you come back to this map later, it </w:t>
      </w:r>
      <w:r w:rsidR="00E44405">
        <w:t>will not run again.</w:t>
      </w:r>
      <w:r w:rsidR="000C3F9B">
        <w:t xml:space="preserve"> </w:t>
      </w:r>
    </w:p>
    <w:p w14:paraId="2AC160A0" w14:textId="5262450E" w:rsidR="00AF0BE1" w:rsidRDefault="007F6F3F">
      <w:pPr>
        <w:spacing w:after="160"/>
      </w:pPr>
      <w:r>
        <w:t>As you complete more and more challenges, some of them will tell you to insert a Switch or Variable change by inserting it into the “Init Map Event”. This means injecting that code where you see the trapezoid shape in the above flow chart.</w:t>
      </w:r>
    </w:p>
    <w:p w14:paraId="1F001D1A" w14:textId="77777777" w:rsidR="00AF0BE1" w:rsidRDefault="00AF0BE1">
      <w:pPr>
        <w:spacing w:after="160"/>
      </w:pPr>
      <w:r>
        <w:br w:type="page"/>
      </w:r>
    </w:p>
    <w:p w14:paraId="44CF0B87" w14:textId="677255EA" w:rsidR="009A4EF0" w:rsidRDefault="009A4EF0" w:rsidP="009A4EF0">
      <w:r w:rsidRPr="00215AC6">
        <w:rPr>
          <w:noProof/>
        </w:rPr>
        <w:lastRenderedPageBreak/>
        <mc:AlternateContent>
          <mc:Choice Requires="wps">
            <w:drawing>
              <wp:anchor distT="0" distB="0" distL="114300" distR="114300" simplePos="0" relativeHeight="251658281" behindDoc="0" locked="0" layoutInCell="1" allowOverlap="1" wp14:anchorId="484ADD37" wp14:editId="28550D49">
                <wp:simplePos x="0" y="0"/>
                <wp:positionH relativeFrom="margin">
                  <wp:align>right</wp:align>
                </wp:positionH>
                <wp:positionV relativeFrom="paragraph">
                  <wp:posOffset>4417</wp:posOffset>
                </wp:positionV>
                <wp:extent cx="885825" cy="895350"/>
                <wp:effectExtent l="0" t="0" r="28575" b="19050"/>
                <wp:wrapNone/>
                <wp:docPr id="60" name="Rectangle: Rounded Corners 60"/>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987876" id="Rectangle: Rounded Corners 60" o:spid="_x0000_s1026" style="position:absolute;margin-left:18.55pt;margin-top:.35pt;width:69.75pt;height:70.5pt;z-index:2517115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D8T2g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79BE111F" wp14:editId="0BA3CA60">
                <wp:extent cx="5457825" cy="675005"/>
                <wp:effectExtent l="0" t="0" r="28575" b="10795"/>
                <wp:docPr id="47" name="Rectangle: Rounded Corners 4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76B4F9" w14:textId="47B6D9E6" w:rsidR="006847FE" w:rsidRPr="00215AC6" w:rsidRDefault="006847FE" w:rsidP="005A6837">
                            <w:pPr>
                              <w:pStyle w:val="Heading1"/>
                            </w:pPr>
                            <w:bookmarkStart w:id="11" w:name="_Toc125545845"/>
                            <w:proofErr w:type="spellStart"/>
                            <w:r>
                              <w:t>Maploader</w:t>
                            </w:r>
                            <w:proofErr w:type="spellEnd"/>
                            <w:r>
                              <w:t xml:space="preserve"> Event</w:t>
                            </w:r>
                            <w:bookmarkEnd w:id="11"/>
                          </w:p>
                          <w:p w14:paraId="7F099D94" w14:textId="681E3964" w:rsidR="006847FE" w:rsidRPr="00AA6722" w:rsidRDefault="006847FE" w:rsidP="005A6837">
                            <w:pPr>
                              <w:pStyle w:val="Description"/>
                            </w:pPr>
                            <w:r>
                              <w:t>We will create an event that we can copy/paste onto each map that will automatically change all of the game settings related to that map when we transfer in.</w:t>
                            </w:r>
                          </w:p>
                          <w:p w14:paraId="2EEF30E6" w14:textId="77777777" w:rsidR="006847FE" w:rsidRDefault="006847FE" w:rsidP="009A4EF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BE111F" id="Rectangle: Rounded Corners 47" o:spid="_x0000_s103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A1wiu1swIAAPY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6276B4F9" w14:textId="47B6D9E6" w:rsidR="006847FE" w:rsidRPr="00215AC6" w:rsidRDefault="006847FE" w:rsidP="005A6837">
                      <w:pPr>
                        <w:pStyle w:val="Heading1"/>
                      </w:pPr>
                      <w:bookmarkStart w:id="12" w:name="_Toc125545845"/>
                      <w:proofErr w:type="spellStart"/>
                      <w:r>
                        <w:t>Maploader</w:t>
                      </w:r>
                      <w:proofErr w:type="spellEnd"/>
                      <w:r>
                        <w:t xml:space="preserve"> Event</w:t>
                      </w:r>
                      <w:bookmarkEnd w:id="12"/>
                    </w:p>
                    <w:p w14:paraId="7F099D94" w14:textId="681E3964" w:rsidR="006847FE" w:rsidRPr="00AA6722" w:rsidRDefault="006847FE" w:rsidP="005A6837">
                      <w:pPr>
                        <w:pStyle w:val="Description"/>
                      </w:pPr>
                      <w:r>
                        <w:t>We will create an event that we can copy/paste onto each map that will automatically change all of the game settings related to that map when we transfer in.</w:t>
                      </w:r>
                    </w:p>
                    <w:p w14:paraId="2EEF30E6" w14:textId="77777777" w:rsidR="006847FE" w:rsidRDefault="006847FE" w:rsidP="009A4EF0">
                      <w:pPr>
                        <w:jc w:val="center"/>
                      </w:pPr>
                    </w:p>
                  </w:txbxContent>
                </v:textbox>
                <w10:anchorlock/>
              </v:roundrect>
            </w:pict>
          </mc:Fallback>
        </mc:AlternateContent>
      </w:r>
    </w:p>
    <w:p w14:paraId="55FA1681" w14:textId="4A708862" w:rsidR="009A4EF0" w:rsidRDefault="009A4EF0" w:rsidP="00840DAE">
      <w:pPr>
        <w:pStyle w:val="Instructions"/>
        <w:spacing w:before="240"/>
      </w:pPr>
      <w:r>
        <w:t>Start by creating the following game objects:</w:t>
      </w:r>
    </w:p>
    <w:p w14:paraId="763E323E" w14:textId="391E71B2" w:rsidR="009A4EF0" w:rsidRDefault="009A4EF0" w:rsidP="009A4EF0">
      <w:pPr>
        <w:ind w:hanging="90"/>
        <w:jc w:val="center"/>
      </w:pPr>
      <w:r>
        <w:rPr>
          <w:i/>
          <w:noProof/>
        </w:rPr>
        <mc:AlternateContent>
          <mc:Choice Requires="wps">
            <w:drawing>
              <wp:inline distT="0" distB="0" distL="0" distR="0" wp14:anchorId="79529713" wp14:editId="1330B3B2">
                <wp:extent cx="1529394" cy="630555"/>
                <wp:effectExtent l="0" t="0" r="13970" b="17145"/>
                <wp:docPr id="51" name="Rectangle: Rounded Corners 51"/>
                <wp:cNvGraphicFramePr/>
                <a:graphic xmlns:a="http://schemas.openxmlformats.org/drawingml/2006/main">
                  <a:graphicData uri="http://schemas.microsoft.com/office/word/2010/wordprocessingShape">
                    <wps:wsp>
                      <wps:cNvSpPr/>
                      <wps:spPr>
                        <a:xfrm>
                          <a:off x="0" y="0"/>
                          <a:ext cx="152939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2CC5819" w14:textId="77777777" w:rsidR="006847FE" w:rsidRDefault="006847FE" w:rsidP="009A4EF0">
                            <w:pPr>
                              <w:jc w:val="center"/>
                            </w:pPr>
                            <w:r>
                              <w:rPr>
                                <w:noProof/>
                              </w:rPr>
                              <w:drawing>
                                <wp:inline distT="0" distB="0" distL="0" distR="0" wp14:anchorId="05E895B0" wp14:editId="46C33E14">
                                  <wp:extent cx="140677" cy="128982"/>
                                  <wp:effectExtent l="0" t="0" r="0" b="444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6847FE"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6847FE" w:rsidRPr="004F61D8" w:rsidRDefault="006847FE"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370FEE11" w14:textId="7CE7B621" w:rsidR="006847FE" w:rsidRPr="004F61D8" w:rsidRDefault="006847FE" w:rsidP="0076152B">
                                  <w:pPr>
                                    <w:rPr>
                                      <w:sz w:val="16"/>
                                    </w:rPr>
                                  </w:pPr>
                                  <w:proofErr w:type="spellStart"/>
                                  <w:r>
                                    <w:rPr>
                                      <w:sz w:val="16"/>
                                    </w:rPr>
                                    <w:t>Maploader</w:t>
                                  </w:r>
                                  <w:proofErr w:type="spellEnd"/>
                                </w:p>
                              </w:tc>
                            </w:tr>
                            <w:tr w:rsidR="006847FE" w:rsidRPr="004F61D8" w14:paraId="54F58A5D" w14:textId="77777777" w:rsidTr="00306884">
                              <w:trPr>
                                <w:trHeight w:val="188"/>
                              </w:trPr>
                              <w:tc>
                                <w:tcPr>
                                  <w:tcW w:w="680" w:type="dxa"/>
                                  <w:vMerge/>
                                </w:tcPr>
                                <w:p w14:paraId="48C7D9B6" w14:textId="77777777" w:rsidR="006847FE" w:rsidRPr="004F61D8" w:rsidRDefault="006847FE" w:rsidP="0076152B">
                                  <w:pPr>
                                    <w:rPr>
                                      <w:sz w:val="16"/>
                                    </w:rPr>
                                  </w:pPr>
                                </w:p>
                              </w:tc>
                              <w:tc>
                                <w:tcPr>
                                  <w:tcW w:w="760" w:type="dxa"/>
                                  <w:shd w:val="clear" w:color="auto" w:fill="AEAAAA" w:themeFill="background2" w:themeFillShade="BF"/>
                                </w:tcPr>
                                <w:p w14:paraId="35F7FA5A" w14:textId="77777777" w:rsidR="006847FE" w:rsidRPr="004F61D8" w:rsidRDefault="006847FE" w:rsidP="00306884">
                                  <w:pPr>
                                    <w:jc w:val="right"/>
                                    <w:rPr>
                                      <w:sz w:val="16"/>
                                    </w:rPr>
                                  </w:pPr>
                                  <w:r>
                                    <w:rPr>
                                      <w:sz w:val="16"/>
                                    </w:rPr>
                                    <w:t>Page</w:t>
                                  </w:r>
                                </w:p>
                              </w:tc>
                              <w:tc>
                                <w:tcPr>
                                  <w:tcW w:w="1292" w:type="dxa"/>
                                </w:tcPr>
                                <w:p w14:paraId="054C235E" w14:textId="77777777" w:rsidR="006847FE" w:rsidRPr="004F61D8" w:rsidRDefault="006847FE" w:rsidP="0076152B">
                                  <w:pPr>
                                    <w:rPr>
                                      <w:sz w:val="16"/>
                                    </w:rPr>
                                  </w:pPr>
                                  <w:r>
                                    <w:rPr>
                                      <w:sz w:val="16"/>
                                    </w:rPr>
                                    <w:t>1</w:t>
                                  </w:r>
                                </w:p>
                              </w:tc>
                            </w:tr>
                            <w:tr w:rsidR="006847FE" w:rsidRPr="004F61D8" w14:paraId="0532EF2B" w14:textId="77777777" w:rsidTr="00306884">
                              <w:trPr>
                                <w:trHeight w:val="176"/>
                              </w:trPr>
                              <w:tc>
                                <w:tcPr>
                                  <w:tcW w:w="680" w:type="dxa"/>
                                  <w:vMerge/>
                                </w:tcPr>
                                <w:p w14:paraId="6AC9FAFB" w14:textId="77777777" w:rsidR="006847FE" w:rsidRPr="004F61D8" w:rsidRDefault="006847FE" w:rsidP="0076152B">
                                  <w:pPr>
                                    <w:rPr>
                                      <w:sz w:val="16"/>
                                    </w:rPr>
                                  </w:pPr>
                                </w:p>
                              </w:tc>
                              <w:tc>
                                <w:tcPr>
                                  <w:tcW w:w="760" w:type="dxa"/>
                                  <w:shd w:val="clear" w:color="auto" w:fill="AEAAAA" w:themeFill="background2" w:themeFillShade="BF"/>
                                </w:tcPr>
                                <w:p w14:paraId="61AE7049" w14:textId="77777777" w:rsidR="006847FE" w:rsidRPr="004F61D8" w:rsidRDefault="006847FE" w:rsidP="00306884">
                                  <w:pPr>
                                    <w:jc w:val="right"/>
                                    <w:rPr>
                                      <w:sz w:val="16"/>
                                    </w:rPr>
                                  </w:pPr>
                                  <w:r>
                                    <w:rPr>
                                      <w:sz w:val="16"/>
                                    </w:rPr>
                                    <w:t>Trigger</w:t>
                                  </w:r>
                                </w:p>
                              </w:tc>
                              <w:tc>
                                <w:tcPr>
                                  <w:tcW w:w="1292" w:type="dxa"/>
                                </w:tcPr>
                                <w:p w14:paraId="7C167928" w14:textId="3F9BFE5E" w:rsidR="006847FE" w:rsidRPr="004F61D8" w:rsidRDefault="006847FE" w:rsidP="0076152B">
                                  <w:pPr>
                                    <w:rPr>
                                      <w:sz w:val="16"/>
                                    </w:rPr>
                                  </w:pPr>
                                  <w:r>
                                    <w:rPr>
                                      <w:sz w:val="16"/>
                                    </w:rPr>
                                    <w:t>Parallel</w:t>
                                  </w:r>
                                </w:p>
                              </w:tc>
                            </w:tr>
                          </w:tbl>
                          <w:p w14:paraId="0E0DED03" w14:textId="77777777" w:rsidR="006847FE" w:rsidRDefault="006847FE" w:rsidP="009A4EF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9529713" id="Rectangle: Rounded Corners 51" o:spid="_x0000_s1039" style="width:120.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" fillcolor="white [3201]" strokecolor="black [3200]" strokeweight="1pt">
                <v:stroke joinstyle="miter"/>
                <v:textbox inset="0,0,0,0">
                  <w:txbxContent>
                    <w:p w14:paraId="62CC5819" w14:textId="77777777" w:rsidR="006847FE" w:rsidRDefault="006847FE" w:rsidP="009A4EF0">
                      <w:pPr>
                        <w:jc w:val="center"/>
                      </w:pPr>
                      <w:r>
                        <w:rPr>
                          <w:noProof/>
                        </w:rPr>
                        <w:drawing>
                          <wp:inline distT="0" distB="0" distL="0" distR="0" wp14:anchorId="05E895B0" wp14:editId="46C33E14">
                            <wp:extent cx="140677" cy="128982"/>
                            <wp:effectExtent l="0" t="0" r="0" b="444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6847FE"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6847FE" w:rsidRPr="004F61D8" w:rsidRDefault="006847FE"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370FEE11" w14:textId="7CE7B621" w:rsidR="006847FE" w:rsidRPr="004F61D8" w:rsidRDefault="006847FE" w:rsidP="0076152B">
                            <w:pPr>
                              <w:rPr>
                                <w:sz w:val="16"/>
                              </w:rPr>
                            </w:pPr>
                            <w:proofErr w:type="spellStart"/>
                            <w:r>
                              <w:rPr>
                                <w:sz w:val="16"/>
                              </w:rPr>
                              <w:t>Maploader</w:t>
                            </w:r>
                            <w:proofErr w:type="spellEnd"/>
                          </w:p>
                        </w:tc>
                      </w:tr>
                      <w:tr w:rsidR="006847FE" w:rsidRPr="004F61D8" w14:paraId="54F58A5D" w14:textId="77777777" w:rsidTr="00306884">
                        <w:trPr>
                          <w:trHeight w:val="188"/>
                        </w:trPr>
                        <w:tc>
                          <w:tcPr>
                            <w:tcW w:w="680" w:type="dxa"/>
                            <w:vMerge/>
                          </w:tcPr>
                          <w:p w14:paraId="48C7D9B6" w14:textId="77777777" w:rsidR="006847FE" w:rsidRPr="004F61D8" w:rsidRDefault="006847FE" w:rsidP="0076152B">
                            <w:pPr>
                              <w:rPr>
                                <w:sz w:val="16"/>
                              </w:rPr>
                            </w:pPr>
                          </w:p>
                        </w:tc>
                        <w:tc>
                          <w:tcPr>
                            <w:tcW w:w="760" w:type="dxa"/>
                            <w:shd w:val="clear" w:color="auto" w:fill="AEAAAA" w:themeFill="background2" w:themeFillShade="BF"/>
                          </w:tcPr>
                          <w:p w14:paraId="35F7FA5A" w14:textId="77777777" w:rsidR="006847FE" w:rsidRPr="004F61D8" w:rsidRDefault="006847FE" w:rsidP="00306884">
                            <w:pPr>
                              <w:jc w:val="right"/>
                              <w:rPr>
                                <w:sz w:val="16"/>
                              </w:rPr>
                            </w:pPr>
                            <w:r>
                              <w:rPr>
                                <w:sz w:val="16"/>
                              </w:rPr>
                              <w:t>Page</w:t>
                            </w:r>
                          </w:p>
                        </w:tc>
                        <w:tc>
                          <w:tcPr>
                            <w:tcW w:w="1292" w:type="dxa"/>
                          </w:tcPr>
                          <w:p w14:paraId="054C235E" w14:textId="77777777" w:rsidR="006847FE" w:rsidRPr="004F61D8" w:rsidRDefault="006847FE" w:rsidP="0076152B">
                            <w:pPr>
                              <w:rPr>
                                <w:sz w:val="16"/>
                              </w:rPr>
                            </w:pPr>
                            <w:r>
                              <w:rPr>
                                <w:sz w:val="16"/>
                              </w:rPr>
                              <w:t>1</w:t>
                            </w:r>
                          </w:p>
                        </w:tc>
                      </w:tr>
                      <w:tr w:rsidR="006847FE" w:rsidRPr="004F61D8" w14:paraId="0532EF2B" w14:textId="77777777" w:rsidTr="00306884">
                        <w:trPr>
                          <w:trHeight w:val="176"/>
                        </w:trPr>
                        <w:tc>
                          <w:tcPr>
                            <w:tcW w:w="680" w:type="dxa"/>
                            <w:vMerge/>
                          </w:tcPr>
                          <w:p w14:paraId="6AC9FAFB" w14:textId="77777777" w:rsidR="006847FE" w:rsidRPr="004F61D8" w:rsidRDefault="006847FE" w:rsidP="0076152B">
                            <w:pPr>
                              <w:rPr>
                                <w:sz w:val="16"/>
                              </w:rPr>
                            </w:pPr>
                          </w:p>
                        </w:tc>
                        <w:tc>
                          <w:tcPr>
                            <w:tcW w:w="760" w:type="dxa"/>
                            <w:shd w:val="clear" w:color="auto" w:fill="AEAAAA" w:themeFill="background2" w:themeFillShade="BF"/>
                          </w:tcPr>
                          <w:p w14:paraId="61AE7049" w14:textId="77777777" w:rsidR="006847FE" w:rsidRPr="004F61D8" w:rsidRDefault="006847FE" w:rsidP="00306884">
                            <w:pPr>
                              <w:jc w:val="right"/>
                              <w:rPr>
                                <w:sz w:val="16"/>
                              </w:rPr>
                            </w:pPr>
                            <w:r>
                              <w:rPr>
                                <w:sz w:val="16"/>
                              </w:rPr>
                              <w:t>Trigger</w:t>
                            </w:r>
                          </w:p>
                        </w:tc>
                        <w:tc>
                          <w:tcPr>
                            <w:tcW w:w="1292" w:type="dxa"/>
                          </w:tcPr>
                          <w:p w14:paraId="7C167928" w14:textId="3F9BFE5E" w:rsidR="006847FE" w:rsidRPr="004F61D8" w:rsidRDefault="006847FE" w:rsidP="0076152B">
                            <w:pPr>
                              <w:rPr>
                                <w:sz w:val="16"/>
                              </w:rPr>
                            </w:pPr>
                            <w:r>
                              <w:rPr>
                                <w:sz w:val="16"/>
                              </w:rPr>
                              <w:t>Parallel</w:t>
                            </w:r>
                          </w:p>
                        </w:tc>
                      </w:tr>
                    </w:tbl>
                    <w:p w14:paraId="0E0DED03" w14:textId="77777777" w:rsidR="006847FE" w:rsidRDefault="006847FE" w:rsidP="009A4EF0"/>
                  </w:txbxContent>
                </v:textbox>
                <w10:anchorlock/>
              </v:roundrect>
            </w:pict>
          </mc:Fallback>
        </mc:AlternateContent>
      </w:r>
    </w:p>
    <w:p w14:paraId="4B1A7D7E" w14:textId="722C6F53" w:rsidR="009A4EF0" w:rsidRDefault="009A4EF0" w:rsidP="00840DAE">
      <w:pPr>
        <w:pStyle w:val="Instructions"/>
        <w:spacing w:before="240"/>
      </w:pPr>
      <w:r>
        <w:t>Follow the flowchart below to complete the challenge:</w:t>
      </w:r>
    </w:p>
    <w:p w14:paraId="524D261C" w14:textId="6542B490" w:rsidR="009A4EF0" w:rsidRDefault="009A4EF0" w:rsidP="009A4EF0">
      <w:pPr>
        <w:jc w:val="center"/>
      </w:pPr>
      <w:r>
        <w:object w:dxaOrig="7755" w:dyaOrig="3615" w14:anchorId="107BF831">
          <v:shape id="_x0000_i1033" type="#_x0000_t75" style="width:389.45pt;height:180.3pt" o:ole="">
            <v:imagedata r:id="rId34" o:title=""/>
          </v:shape>
          <o:OLEObject Type="Embed" ProgID="Visio.Drawing.15" ShapeID="_x0000_i1033" DrawAspect="Content" ObjectID="_1736160003" r:id="rId35"/>
        </w:object>
      </w:r>
    </w:p>
    <w:p w14:paraId="74BBEA1E" w14:textId="17F4232B" w:rsidR="009A4EF0" w:rsidRDefault="009A4EF0" w:rsidP="009A4EF0">
      <w:pPr>
        <w:jc w:val="center"/>
      </w:pPr>
    </w:p>
    <w:p w14:paraId="732F3356" w14:textId="6A38CC90" w:rsidR="009A4EF0" w:rsidRDefault="0057432B" w:rsidP="00EF6296">
      <w:pPr>
        <w:pStyle w:val="Instructions"/>
      </w:pPr>
      <w:r w:rsidRPr="0057432B">
        <w:rPr>
          <w:noProof/>
        </w:rPr>
        <w:drawing>
          <wp:anchor distT="0" distB="0" distL="114300" distR="114300" simplePos="0" relativeHeight="251658282" behindDoc="0" locked="0" layoutInCell="1" allowOverlap="1" wp14:anchorId="411AFD5D" wp14:editId="6E42370B">
            <wp:simplePos x="0" y="0"/>
            <wp:positionH relativeFrom="margin">
              <wp:align>right</wp:align>
            </wp:positionH>
            <wp:positionV relativeFrom="paragraph">
              <wp:posOffset>121920</wp:posOffset>
            </wp:positionV>
            <wp:extent cx="2206625" cy="1723390"/>
            <wp:effectExtent l="133350" t="114300" r="136525" b="162560"/>
            <wp:wrapSquare wrapText="lef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206625" cy="1723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9A4EF0">
        <w:t>This code seems sparse</w:t>
      </w:r>
      <w:r>
        <w:t xml:space="preserve">, but as you complete more challenges, you will be instructed to </w:t>
      </w:r>
      <w:r w:rsidR="00EF6296">
        <w:t>insert</w:t>
      </w:r>
      <w:r>
        <w:t xml:space="preserve"> additional </w:t>
      </w:r>
      <w:r w:rsidR="00EF6296">
        <w:t>Command Events where the trapezoid is located in the flowchart above.</w:t>
      </w:r>
    </w:p>
    <w:p w14:paraId="22043DBA" w14:textId="2A62D5BC" w:rsidR="009A4EF0" w:rsidRDefault="009A4EF0" w:rsidP="00EF6296">
      <w:pPr>
        <w:pStyle w:val="Instructions"/>
      </w:pPr>
      <w:r>
        <w:t>Not</w:t>
      </w:r>
      <w:r w:rsidR="00EF6296">
        <w:t>e</w:t>
      </w:r>
      <w:r>
        <w:t xml:space="preserve"> that we “</w:t>
      </w:r>
      <w:r w:rsidRPr="00EF6296">
        <w:t>Erase</w:t>
      </w:r>
      <w:r>
        <w:t xml:space="preserve"> Event” instead of having a second page that requires Self-Switch A.</w:t>
      </w:r>
      <w:r w:rsidR="00EF6296">
        <w:t xml:space="preserve"> </w:t>
      </w:r>
      <w:r w:rsidR="00A70792">
        <w:t>This ensures that this event will respawn and run each time we enter the map.</w:t>
      </w:r>
    </w:p>
    <w:p w14:paraId="7E815147" w14:textId="5C28D3DD" w:rsidR="009A4EF0" w:rsidRDefault="009A4EF0" w:rsidP="00EF6296">
      <w:pPr>
        <w:pStyle w:val="Instructions"/>
      </w:pPr>
      <w:r>
        <w:t xml:space="preserve">Put </w:t>
      </w:r>
      <w:r w:rsidR="00A70792">
        <w:t xml:space="preserve">the event </w:t>
      </w:r>
      <w:r>
        <w:t xml:space="preserve">in </w:t>
      </w:r>
      <w:r w:rsidR="00A70792">
        <w:t xml:space="preserve">the </w:t>
      </w:r>
      <w:r>
        <w:t>upper left</w:t>
      </w:r>
      <w:r w:rsidR="00A70792">
        <w:t xml:space="preserve"> </w:t>
      </w:r>
      <w:r>
        <w:t>corner</w:t>
      </w:r>
      <w:r w:rsidR="00A70792">
        <w:t xml:space="preserve"> so that you’ll always be able to easily find it.</w:t>
      </w:r>
    </w:p>
    <w:p w14:paraId="4D9D9E54" w14:textId="77777777" w:rsidR="00AF0BE1" w:rsidRDefault="00CC4C69">
      <w:pPr>
        <w:spacing w:after="160"/>
      </w:pPr>
      <w:r w:rsidRPr="00215AC6">
        <w:br w:type="page"/>
      </w:r>
    </w:p>
    <w:tbl>
      <w:tblPr>
        <w:tblStyle w:val="TableGrid"/>
        <w:tblW w:w="5000" w:type="pct"/>
        <w:tblLook w:val="04A0" w:firstRow="1" w:lastRow="0" w:firstColumn="1" w:lastColumn="0" w:noHBand="0" w:noVBand="1"/>
      </w:tblPr>
      <w:tblGrid>
        <w:gridCol w:w="9825"/>
        <w:gridCol w:w="1080"/>
      </w:tblGrid>
      <w:tr w:rsidR="00AF0BE1" w14:paraId="64631A0E" w14:textId="77777777" w:rsidTr="00D261C7">
        <w:trPr>
          <w:trHeight w:val="1080"/>
        </w:trPr>
        <w:tc>
          <w:tcPr>
            <w:tcW w:w="4505" w:type="pct"/>
            <w:shd w:val="clear" w:color="auto" w:fill="C45911" w:themeFill="accent2" w:themeFillShade="BF"/>
          </w:tcPr>
          <w:p w14:paraId="3FA1201E" w14:textId="1D62746A" w:rsidR="00AF0BE1" w:rsidRPr="00542605" w:rsidRDefault="00AF0BE1" w:rsidP="00D261C7">
            <w:pPr>
              <w:pStyle w:val="Heading1"/>
            </w:pPr>
            <w:bookmarkStart w:id="13" w:name="_Toc125545846"/>
            <w:r>
              <w:lastRenderedPageBreak/>
              <w:t>Door Transfer</w:t>
            </w:r>
            <w:bookmarkEnd w:id="13"/>
          </w:p>
          <w:p w14:paraId="4F23AB43" w14:textId="2CE3B043" w:rsidR="00AF0BE1" w:rsidRDefault="00AF0BE1" w:rsidP="00AF0BE1">
            <w:pPr>
              <w:pStyle w:val="Description"/>
            </w:pPr>
            <w:r w:rsidRPr="00215AC6">
              <w:t xml:space="preserve">Create a </w:t>
            </w:r>
            <w:r>
              <w:t xml:space="preserve">door which the player can open to be transported to another map. </w:t>
            </w:r>
            <w:r w:rsidR="00DD5D3D">
              <w:t xml:space="preserve">On the second map, create a region that will take them back to the first map when </w:t>
            </w:r>
            <w:r w:rsidR="006847FE">
              <w:t>walked into</w:t>
            </w:r>
            <w:r w:rsidR="00DD5D3D">
              <w:t>.</w:t>
            </w:r>
          </w:p>
        </w:tc>
        <w:tc>
          <w:tcPr>
            <w:tcW w:w="495" w:type="pct"/>
          </w:tcPr>
          <w:p w14:paraId="266DFBD6" w14:textId="77777777" w:rsidR="00AF0BE1" w:rsidRPr="00FD2E20" w:rsidRDefault="00AF0BE1" w:rsidP="00AF0BE1"/>
        </w:tc>
      </w:tr>
    </w:tbl>
    <w:p w14:paraId="40BD0E21" w14:textId="02113128" w:rsidR="00AF0BE1" w:rsidRDefault="00AF0BE1" w:rsidP="00AF0BE1">
      <w:pPr>
        <w:rPr>
          <w:noProof/>
        </w:rPr>
      </w:pPr>
    </w:p>
    <w:p w14:paraId="7E40EB29" w14:textId="73A242DF" w:rsidR="00141AAB" w:rsidRDefault="00141AAB" w:rsidP="006847FE">
      <w:pPr>
        <w:spacing w:after="240" w:line="240" w:lineRule="auto"/>
        <w:rPr>
          <w:noProof/>
        </w:rPr>
      </w:pPr>
      <w:r>
        <w:rPr>
          <w:noProof/>
        </w:rPr>
        <w:t>Start by creating two new maps. For my first two maps I like to do the outside of my player’s home, and the inside as the second map. On the first map (the outside), create a Door event as shown below. On the inside map, create an “exit” event.</w:t>
      </w:r>
    </w:p>
    <w:p w14:paraId="48EB78B5" w14:textId="176C8E10" w:rsidR="00AF0BE1" w:rsidRPr="00141AAB" w:rsidRDefault="00AF0BE1" w:rsidP="00141AAB">
      <w:pPr>
        <w:jc w:val="center"/>
        <w:rPr>
          <w:noProof/>
        </w:rPr>
      </w:pPr>
      <w:r>
        <w:rPr>
          <w:i/>
          <w:noProof/>
        </w:rPr>
        <mc:AlternateContent>
          <mc:Choice Requires="wps">
            <w:drawing>
              <wp:inline distT="0" distB="0" distL="0" distR="0" wp14:anchorId="2CF16FB7" wp14:editId="50473DBE">
                <wp:extent cx="1984075" cy="638175"/>
                <wp:effectExtent l="0" t="0" r="16510" b="28575"/>
                <wp:docPr id="6" name="Rectangle: Rounded Corners 6"/>
                <wp:cNvGraphicFramePr/>
                <a:graphic xmlns:a="http://schemas.openxmlformats.org/drawingml/2006/main">
                  <a:graphicData uri="http://schemas.microsoft.com/office/word/2010/wordprocessingShape">
                    <wps:wsp>
                      <wps:cNvSpPr/>
                      <wps:spPr>
                        <a:xfrm>
                          <a:off x="0" y="0"/>
                          <a:ext cx="1984075"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89B070A" w14:textId="77777777" w:rsidR="006847FE" w:rsidRDefault="006847FE" w:rsidP="00AF0BE1">
                            <w:pPr>
                              <w:jc w:val="center"/>
                            </w:pPr>
                            <w:r>
                              <w:rPr>
                                <w:noProof/>
                              </w:rPr>
                              <w:drawing>
                                <wp:inline distT="0" distB="0" distL="0" distR="0" wp14:anchorId="7ABB47DA" wp14:editId="7DC067EF">
                                  <wp:extent cx="140677" cy="128982"/>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09"/>
                              <w:gridCol w:w="1543"/>
                            </w:tblGrid>
                            <w:tr w:rsidR="006847FE" w:rsidRPr="004F61D8" w14:paraId="7E6E4E1B" w14:textId="77777777" w:rsidTr="002B4768">
                              <w:trPr>
                                <w:trHeight w:val="188"/>
                              </w:trPr>
                              <w:tc>
                                <w:tcPr>
                                  <w:tcW w:w="718" w:type="dxa"/>
                                  <w:vMerge w:val="restart"/>
                                  <w:tcBorders>
                                    <w:top w:val="single" w:sz="4" w:space="0" w:color="auto"/>
                                  </w:tcBorders>
                                  <w:vAlign w:val="center"/>
                                </w:tcPr>
                                <w:p w14:paraId="0E69C288" w14:textId="086BB749" w:rsidR="006847FE" w:rsidRPr="004F61D8" w:rsidRDefault="006847FE" w:rsidP="0076152B">
                                  <w:pPr>
                                    <w:jc w:val="center"/>
                                    <w:rPr>
                                      <w:sz w:val="16"/>
                                    </w:rPr>
                                  </w:pPr>
                                  <w:r>
                                    <w:object w:dxaOrig="720" w:dyaOrig="720" w14:anchorId="2BDA40AE">
                                      <v:shape id="_x0000_i1103" type="#_x0000_t75" style="width:26.9pt;height:26.9pt">
                                        <v:imagedata r:id="rId37" o:title=""/>
                                      </v:shape>
                                      <o:OLEObject Type="Embed" ProgID="PBrush" ShapeID="_x0000_i1103" DrawAspect="Content" ObjectID="_1736160021" r:id="rId38"/>
                                    </w:object>
                                  </w:r>
                                </w:p>
                              </w:tc>
                              <w:tc>
                                <w:tcPr>
                                  <w:tcW w:w="709" w:type="dxa"/>
                                  <w:tcBorders>
                                    <w:top w:val="single" w:sz="4" w:space="0" w:color="auto"/>
                                  </w:tcBorders>
                                  <w:shd w:val="clear" w:color="auto" w:fill="AEAAAA" w:themeFill="background2" w:themeFillShade="BF"/>
                                </w:tcPr>
                                <w:p w14:paraId="0A58A238" w14:textId="77777777" w:rsidR="006847FE" w:rsidRPr="004F61D8" w:rsidRDefault="006847FE" w:rsidP="00306884">
                                  <w:pPr>
                                    <w:jc w:val="right"/>
                                    <w:rPr>
                                      <w:sz w:val="16"/>
                                    </w:rPr>
                                  </w:pPr>
                                  <w:r w:rsidRPr="004F61D8">
                                    <w:rPr>
                                      <w:sz w:val="16"/>
                                    </w:rPr>
                                    <w:t>Name</w:t>
                                  </w:r>
                                </w:p>
                              </w:tc>
                              <w:tc>
                                <w:tcPr>
                                  <w:tcW w:w="1543" w:type="dxa"/>
                                  <w:tcBorders>
                                    <w:top w:val="single" w:sz="4" w:space="0" w:color="auto"/>
                                  </w:tcBorders>
                                </w:tcPr>
                                <w:p w14:paraId="0553E469" w14:textId="7B3CA91E" w:rsidR="006847FE" w:rsidRPr="004F61D8" w:rsidRDefault="006847FE" w:rsidP="0076152B">
                                  <w:pPr>
                                    <w:rPr>
                                      <w:sz w:val="16"/>
                                    </w:rPr>
                                  </w:pPr>
                                  <w:r>
                                    <w:rPr>
                                      <w:sz w:val="16"/>
                                    </w:rPr>
                                    <w:t>Door</w:t>
                                  </w:r>
                                </w:p>
                              </w:tc>
                            </w:tr>
                            <w:tr w:rsidR="006847FE" w:rsidRPr="004F61D8" w14:paraId="5D7117F2" w14:textId="77777777" w:rsidTr="002B4768">
                              <w:trPr>
                                <w:trHeight w:val="188"/>
                              </w:trPr>
                              <w:tc>
                                <w:tcPr>
                                  <w:tcW w:w="718" w:type="dxa"/>
                                  <w:vMerge/>
                                </w:tcPr>
                                <w:p w14:paraId="68B76A53" w14:textId="77777777" w:rsidR="006847FE" w:rsidRPr="004F61D8" w:rsidRDefault="006847FE" w:rsidP="0076152B">
                                  <w:pPr>
                                    <w:rPr>
                                      <w:sz w:val="16"/>
                                    </w:rPr>
                                  </w:pPr>
                                </w:p>
                              </w:tc>
                              <w:tc>
                                <w:tcPr>
                                  <w:tcW w:w="709" w:type="dxa"/>
                                  <w:shd w:val="clear" w:color="auto" w:fill="AEAAAA" w:themeFill="background2" w:themeFillShade="BF"/>
                                </w:tcPr>
                                <w:p w14:paraId="5F76F08E" w14:textId="77777777" w:rsidR="006847FE" w:rsidRPr="004F61D8" w:rsidRDefault="006847FE" w:rsidP="00306884">
                                  <w:pPr>
                                    <w:jc w:val="right"/>
                                    <w:rPr>
                                      <w:sz w:val="16"/>
                                    </w:rPr>
                                  </w:pPr>
                                  <w:r>
                                    <w:rPr>
                                      <w:sz w:val="16"/>
                                    </w:rPr>
                                    <w:t>Priority</w:t>
                                  </w:r>
                                </w:p>
                              </w:tc>
                              <w:tc>
                                <w:tcPr>
                                  <w:tcW w:w="1543" w:type="dxa"/>
                                </w:tcPr>
                                <w:p w14:paraId="70F761D5" w14:textId="57E707EA" w:rsidR="006847FE" w:rsidRPr="004F61D8" w:rsidRDefault="006847FE" w:rsidP="0076152B">
                                  <w:pPr>
                                    <w:rPr>
                                      <w:sz w:val="16"/>
                                    </w:rPr>
                                  </w:pPr>
                                  <w:r>
                                    <w:rPr>
                                      <w:sz w:val="16"/>
                                    </w:rPr>
                                    <w:t xml:space="preserve">Same </w:t>
                                  </w:r>
                                  <w:proofErr w:type="gramStart"/>
                                  <w:r>
                                    <w:rPr>
                                      <w:sz w:val="16"/>
                                    </w:rPr>
                                    <w:t>As</w:t>
                                  </w:r>
                                  <w:proofErr w:type="gramEnd"/>
                                  <w:r>
                                    <w:rPr>
                                      <w:sz w:val="16"/>
                                    </w:rPr>
                                    <w:t xml:space="preserve"> Character</w:t>
                                  </w:r>
                                </w:p>
                              </w:tc>
                            </w:tr>
                            <w:tr w:rsidR="006847FE" w:rsidRPr="004F61D8" w14:paraId="09FBEFA2" w14:textId="77777777" w:rsidTr="002B4768">
                              <w:trPr>
                                <w:trHeight w:val="176"/>
                              </w:trPr>
                              <w:tc>
                                <w:tcPr>
                                  <w:tcW w:w="718" w:type="dxa"/>
                                  <w:vMerge/>
                                </w:tcPr>
                                <w:p w14:paraId="56B08A96" w14:textId="77777777" w:rsidR="006847FE" w:rsidRPr="004F61D8" w:rsidRDefault="006847FE" w:rsidP="0076152B">
                                  <w:pPr>
                                    <w:rPr>
                                      <w:sz w:val="16"/>
                                    </w:rPr>
                                  </w:pPr>
                                </w:p>
                              </w:tc>
                              <w:tc>
                                <w:tcPr>
                                  <w:tcW w:w="709" w:type="dxa"/>
                                  <w:shd w:val="clear" w:color="auto" w:fill="AEAAAA" w:themeFill="background2" w:themeFillShade="BF"/>
                                </w:tcPr>
                                <w:p w14:paraId="4DC17701" w14:textId="77777777" w:rsidR="006847FE" w:rsidRPr="004F61D8" w:rsidRDefault="006847FE" w:rsidP="00306884">
                                  <w:pPr>
                                    <w:jc w:val="right"/>
                                    <w:rPr>
                                      <w:sz w:val="16"/>
                                    </w:rPr>
                                  </w:pPr>
                                  <w:r>
                                    <w:rPr>
                                      <w:sz w:val="16"/>
                                    </w:rPr>
                                    <w:t>Trigger</w:t>
                                  </w:r>
                                </w:p>
                              </w:tc>
                              <w:tc>
                                <w:tcPr>
                                  <w:tcW w:w="1543" w:type="dxa"/>
                                </w:tcPr>
                                <w:p w14:paraId="11FF4B64" w14:textId="77777777" w:rsidR="006847FE" w:rsidRPr="004F61D8" w:rsidRDefault="006847FE" w:rsidP="0076152B">
                                  <w:pPr>
                                    <w:rPr>
                                      <w:sz w:val="16"/>
                                    </w:rPr>
                                  </w:pPr>
                                  <w:r>
                                    <w:rPr>
                                      <w:sz w:val="16"/>
                                    </w:rPr>
                                    <w:t>Action</w:t>
                                  </w:r>
                                </w:p>
                              </w:tc>
                            </w:tr>
                          </w:tbl>
                          <w:p w14:paraId="2124C516" w14:textId="77777777" w:rsidR="006847FE" w:rsidRDefault="006847FE" w:rsidP="00AF0B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CF16FB7" id="Rectangle: Rounded Corners 6" o:spid="_x0000_s1040" style="width:156.2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" fillcolor="white [3201]" strokecolor="black [3200]" strokeweight="1pt">
                <v:stroke joinstyle="miter"/>
                <v:textbox inset="0,0,0,0">
                  <w:txbxContent>
                    <w:p w14:paraId="189B070A" w14:textId="77777777" w:rsidR="006847FE" w:rsidRDefault="006847FE" w:rsidP="00AF0BE1">
                      <w:pPr>
                        <w:jc w:val="center"/>
                      </w:pPr>
                      <w:r>
                        <w:rPr>
                          <w:noProof/>
                        </w:rPr>
                        <w:drawing>
                          <wp:inline distT="0" distB="0" distL="0" distR="0" wp14:anchorId="7ABB47DA" wp14:editId="7DC067EF">
                            <wp:extent cx="140677" cy="128982"/>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09"/>
                        <w:gridCol w:w="1543"/>
                      </w:tblGrid>
                      <w:tr w:rsidR="006847FE" w:rsidRPr="004F61D8" w14:paraId="7E6E4E1B" w14:textId="77777777" w:rsidTr="002B4768">
                        <w:trPr>
                          <w:trHeight w:val="188"/>
                        </w:trPr>
                        <w:tc>
                          <w:tcPr>
                            <w:tcW w:w="718" w:type="dxa"/>
                            <w:vMerge w:val="restart"/>
                            <w:tcBorders>
                              <w:top w:val="single" w:sz="4" w:space="0" w:color="auto"/>
                            </w:tcBorders>
                            <w:vAlign w:val="center"/>
                          </w:tcPr>
                          <w:p w14:paraId="0E69C288" w14:textId="086BB749" w:rsidR="006847FE" w:rsidRPr="004F61D8" w:rsidRDefault="006847FE" w:rsidP="0076152B">
                            <w:pPr>
                              <w:jc w:val="center"/>
                              <w:rPr>
                                <w:sz w:val="16"/>
                              </w:rPr>
                            </w:pPr>
                            <w:r>
                              <w:object w:dxaOrig="720" w:dyaOrig="720" w14:anchorId="2BDA40AE">
                                <v:shape id="_x0000_i1103" type="#_x0000_t75" style="width:26.9pt;height:26.9pt">
                                  <v:imagedata r:id="rId37" o:title=""/>
                                </v:shape>
                                <o:OLEObject Type="Embed" ProgID="PBrush" ShapeID="_x0000_i1103" DrawAspect="Content" ObjectID="_1736160021" r:id="rId39"/>
                              </w:object>
                            </w:r>
                          </w:p>
                        </w:tc>
                        <w:tc>
                          <w:tcPr>
                            <w:tcW w:w="709" w:type="dxa"/>
                            <w:tcBorders>
                              <w:top w:val="single" w:sz="4" w:space="0" w:color="auto"/>
                            </w:tcBorders>
                            <w:shd w:val="clear" w:color="auto" w:fill="AEAAAA" w:themeFill="background2" w:themeFillShade="BF"/>
                          </w:tcPr>
                          <w:p w14:paraId="0A58A238" w14:textId="77777777" w:rsidR="006847FE" w:rsidRPr="004F61D8" w:rsidRDefault="006847FE" w:rsidP="00306884">
                            <w:pPr>
                              <w:jc w:val="right"/>
                              <w:rPr>
                                <w:sz w:val="16"/>
                              </w:rPr>
                            </w:pPr>
                            <w:r w:rsidRPr="004F61D8">
                              <w:rPr>
                                <w:sz w:val="16"/>
                              </w:rPr>
                              <w:t>Name</w:t>
                            </w:r>
                          </w:p>
                        </w:tc>
                        <w:tc>
                          <w:tcPr>
                            <w:tcW w:w="1543" w:type="dxa"/>
                            <w:tcBorders>
                              <w:top w:val="single" w:sz="4" w:space="0" w:color="auto"/>
                            </w:tcBorders>
                          </w:tcPr>
                          <w:p w14:paraId="0553E469" w14:textId="7B3CA91E" w:rsidR="006847FE" w:rsidRPr="004F61D8" w:rsidRDefault="006847FE" w:rsidP="0076152B">
                            <w:pPr>
                              <w:rPr>
                                <w:sz w:val="16"/>
                              </w:rPr>
                            </w:pPr>
                            <w:r>
                              <w:rPr>
                                <w:sz w:val="16"/>
                              </w:rPr>
                              <w:t>Door</w:t>
                            </w:r>
                          </w:p>
                        </w:tc>
                      </w:tr>
                      <w:tr w:rsidR="006847FE" w:rsidRPr="004F61D8" w14:paraId="5D7117F2" w14:textId="77777777" w:rsidTr="002B4768">
                        <w:trPr>
                          <w:trHeight w:val="188"/>
                        </w:trPr>
                        <w:tc>
                          <w:tcPr>
                            <w:tcW w:w="718" w:type="dxa"/>
                            <w:vMerge/>
                          </w:tcPr>
                          <w:p w14:paraId="68B76A53" w14:textId="77777777" w:rsidR="006847FE" w:rsidRPr="004F61D8" w:rsidRDefault="006847FE" w:rsidP="0076152B">
                            <w:pPr>
                              <w:rPr>
                                <w:sz w:val="16"/>
                              </w:rPr>
                            </w:pPr>
                          </w:p>
                        </w:tc>
                        <w:tc>
                          <w:tcPr>
                            <w:tcW w:w="709" w:type="dxa"/>
                            <w:shd w:val="clear" w:color="auto" w:fill="AEAAAA" w:themeFill="background2" w:themeFillShade="BF"/>
                          </w:tcPr>
                          <w:p w14:paraId="5F76F08E" w14:textId="77777777" w:rsidR="006847FE" w:rsidRPr="004F61D8" w:rsidRDefault="006847FE" w:rsidP="00306884">
                            <w:pPr>
                              <w:jc w:val="right"/>
                              <w:rPr>
                                <w:sz w:val="16"/>
                              </w:rPr>
                            </w:pPr>
                            <w:r>
                              <w:rPr>
                                <w:sz w:val="16"/>
                              </w:rPr>
                              <w:t>Priority</w:t>
                            </w:r>
                          </w:p>
                        </w:tc>
                        <w:tc>
                          <w:tcPr>
                            <w:tcW w:w="1543" w:type="dxa"/>
                          </w:tcPr>
                          <w:p w14:paraId="70F761D5" w14:textId="57E707EA" w:rsidR="006847FE" w:rsidRPr="004F61D8" w:rsidRDefault="006847FE" w:rsidP="0076152B">
                            <w:pPr>
                              <w:rPr>
                                <w:sz w:val="16"/>
                              </w:rPr>
                            </w:pPr>
                            <w:r>
                              <w:rPr>
                                <w:sz w:val="16"/>
                              </w:rPr>
                              <w:t xml:space="preserve">Same </w:t>
                            </w:r>
                            <w:proofErr w:type="gramStart"/>
                            <w:r>
                              <w:rPr>
                                <w:sz w:val="16"/>
                              </w:rPr>
                              <w:t>As</w:t>
                            </w:r>
                            <w:proofErr w:type="gramEnd"/>
                            <w:r>
                              <w:rPr>
                                <w:sz w:val="16"/>
                              </w:rPr>
                              <w:t xml:space="preserve"> Character</w:t>
                            </w:r>
                          </w:p>
                        </w:tc>
                      </w:tr>
                      <w:tr w:rsidR="006847FE" w:rsidRPr="004F61D8" w14:paraId="09FBEFA2" w14:textId="77777777" w:rsidTr="002B4768">
                        <w:trPr>
                          <w:trHeight w:val="176"/>
                        </w:trPr>
                        <w:tc>
                          <w:tcPr>
                            <w:tcW w:w="718" w:type="dxa"/>
                            <w:vMerge/>
                          </w:tcPr>
                          <w:p w14:paraId="56B08A96" w14:textId="77777777" w:rsidR="006847FE" w:rsidRPr="004F61D8" w:rsidRDefault="006847FE" w:rsidP="0076152B">
                            <w:pPr>
                              <w:rPr>
                                <w:sz w:val="16"/>
                              </w:rPr>
                            </w:pPr>
                          </w:p>
                        </w:tc>
                        <w:tc>
                          <w:tcPr>
                            <w:tcW w:w="709" w:type="dxa"/>
                            <w:shd w:val="clear" w:color="auto" w:fill="AEAAAA" w:themeFill="background2" w:themeFillShade="BF"/>
                          </w:tcPr>
                          <w:p w14:paraId="4DC17701" w14:textId="77777777" w:rsidR="006847FE" w:rsidRPr="004F61D8" w:rsidRDefault="006847FE" w:rsidP="00306884">
                            <w:pPr>
                              <w:jc w:val="right"/>
                              <w:rPr>
                                <w:sz w:val="16"/>
                              </w:rPr>
                            </w:pPr>
                            <w:r>
                              <w:rPr>
                                <w:sz w:val="16"/>
                              </w:rPr>
                              <w:t>Trigger</w:t>
                            </w:r>
                          </w:p>
                        </w:tc>
                        <w:tc>
                          <w:tcPr>
                            <w:tcW w:w="1543" w:type="dxa"/>
                          </w:tcPr>
                          <w:p w14:paraId="11FF4B64" w14:textId="77777777" w:rsidR="006847FE" w:rsidRPr="004F61D8" w:rsidRDefault="006847FE" w:rsidP="0076152B">
                            <w:pPr>
                              <w:rPr>
                                <w:sz w:val="16"/>
                              </w:rPr>
                            </w:pPr>
                            <w:r>
                              <w:rPr>
                                <w:sz w:val="16"/>
                              </w:rPr>
                              <w:t>Action</w:t>
                            </w:r>
                          </w:p>
                        </w:tc>
                      </w:tr>
                    </w:tbl>
                    <w:p w14:paraId="2124C516" w14:textId="77777777" w:rsidR="006847FE" w:rsidRDefault="006847FE" w:rsidP="00AF0BE1"/>
                  </w:txbxContent>
                </v:textbox>
                <w10:anchorlock/>
              </v:roundrect>
            </w:pict>
          </mc:Fallback>
        </mc:AlternateContent>
      </w:r>
      <w:r w:rsidR="00141AAB">
        <w:rPr>
          <w:i/>
          <w:noProof/>
        </w:rPr>
        <mc:AlternateContent>
          <mc:Choice Requires="wps">
            <w:drawing>
              <wp:inline distT="0" distB="0" distL="0" distR="0" wp14:anchorId="1DA3F3CD" wp14:editId="7F4A256B">
                <wp:extent cx="1935126" cy="638175"/>
                <wp:effectExtent l="0" t="0" r="27305" b="28575"/>
                <wp:docPr id="314" name="Rectangle: Rounded Corners 314"/>
                <wp:cNvGraphicFramePr/>
                <a:graphic xmlns:a="http://schemas.openxmlformats.org/drawingml/2006/main">
                  <a:graphicData uri="http://schemas.microsoft.com/office/word/2010/wordprocessingShape">
                    <wps:wsp>
                      <wps:cNvSpPr/>
                      <wps:spPr>
                        <a:xfrm>
                          <a:off x="0" y="0"/>
                          <a:ext cx="1935126"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926A61" w14:textId="77777777" w:rsidR="006847FE" w:rsidRDefault="006847FE" w:rsidP="00141AAB">
                            <w:pPr>
                              <w:jc w:val="center"/>
                            </w:pPr>
                            <w:r>
                              <w:rPr>
                                <w:noProof/>
                              </w:rPr>
                              <w:drawing>
                                <wp:inline distT="0" distB="0" distL="0" distR="0" wp14:anchorId="2762EBD0" wp14:editId="18FD4F20">
                                  <wp:extent cx="140677" cy="128982"/>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9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6847FE" w:rsidRPr="004F61D8" w14:paraId="5AA1354D" w14:textId="77777777" w:rsidTr="006847FE">
                              <w:trPr>
                                <w:trHeight w:val="188"/>
                              </w:trPr>
                              <w:tc>
                                <w:tcPr>
                                  <w:tcW w:w="718" w:type="dxa"/>
                                  <w:vMerge w:val="restart"/>
                                  <w:tcBorders>
                                    <w:top w:val="single" w:sz="4" w:space="0" w:color="auto"/>
                                  </w:tcBorders>
                                  <w:vAlign w:val="center"/>
                                </w:tcPr>
                                <w:p w14:paraId="2207C7A2" w14:textId="293D52EF" w:rsidR="006847FE" w:rsidRPr="004F61D8" w:rsidRDefault="006847FE"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6847FE" w:rsidRPr="004F61D8" w:rsidRDefault="006847FE" w:rsidP="00306884">
                                  <w:pPr>
                                    <w:jc w:val="right"/>
                                    <w:rPr>
                                      <w:sz w:val="16"/>
                                    </w:rPr>
                                  </w:pPr>
                                  <w:r w:rsidRPr="004F61D8">
                                    <w:rPr>
                                      <w:sz w:val="16"/>
                                    </w:rPr>
                                    <w:t>Name</w:t>
                                  </w:r>
                                </w:p>
                              </w:tc>
                              <w:tc>
                                <w:tcPr>
                                  <w:tcW w:w="1543" w:type="dxa"/>
                                  <w:tcBorders>
                                    <w:top w:val="single" w:sz="4" w:space="0" w:color="auto"/>
                                  </w:tcBorders>
                                </w:tcPr>
                                <w:p w14:paraId="65FA9E8B" w14:textId="64108056" w:rsidR="006847FE" w:rsidRPr="004F61D8" w:rsidRDefault="006847FE" w:rsidP="0076152B">
                                  <w:pPr>
                                    <w:rPr>
                                      <w:sz w:val="16"/>
                                    </w:rPr>
                                  </w:pPr>
                                  <w:r>
                                    <w:rPr>
                                      <w:sz w:val="16"/>
                                    </w:rPr>
                                    <w:t>Exit</w:t>
                                  </w:r>
                                </w:p>
                              </w:tc>
                            </w:tr>
                            <w:tr w:rsidR="006847FE" w:rsidRPr="004F61D8" w14:paraId="17398D24" w14:textId="77777777" w:rsidTr="006847FE">
                              <w:trPr>
                                <w:trHeight w:val="188"/>
                              </w:trPr>
                              <w:tc>
                                <w:tcPr>
                                  <w:tcW w:w="718" w:type="dxa"/>
                                  <w:vMerge/>
                                </w:tcPr>
                                <w:p w14:paraId="7586C002" w14:textId="77777777" w:rsidR="006847FE" w:rsidRPr="004F61D8" w:rsidRDefault="006847FE" w:rsidP="0076152B">
                                  <w:pPr>
                                    <w:rPr>
                                      <w:sz w:val="16"/>
                                    </w:rPr>
                                  </w:pPr>
                                </w:p>
                              </w:tc>
                              <w:tc>
                                <w:tcPr>
                                  <w:tcW w:w="709" w:type="dxa"/>
                                  <w:shd w:val="clear" w:color="auto" w:fill="AEAAAA" w:themeFill="background2" w:themeFillShade="BF"/>
                                </w:tcPr>
                                <w:p w14:paraId="4D81024A" w14:textId="77777777" w:rsidR="006847FE" w:rsidRPr="004F61D8" w:rsidRDefault="006847FE" w:rsidP="00306884">
                                  <w:pPr>
                                    <w:jc w:val="right"/>
                                    <w:rPr>
                                      <w:sz w:val="16"/>
                                    </w:rPr>
                                  </w:pPr>
                                  <w:r>
                                    <w:rPr>
                                      <w:sz w:val="16"/>
                                    </w:rPr>
                                    <w:t>Priority</w:t>
                                  </w:r>
                                </w:p>
                              </w:tc>
                              <w:tc>
                                <w:tcPr>
                                  <w:tcW w:w="1543" w:type="dxa"/>
                                </w:tcPr>
                                <w:p w14:paraId="6941AA92" w14:textId="47723B73" w:rsidR="006847FE" w:rsidRPr="004F61D8" w:rsidRDefault="006847FE" w:rsidP="0076152B">
                                  <w:pPr>
                                    <w:rPr>
                                      <w:sz w:val="16"/>
                                    </w:rPr>
                                  </w:pPr>
                                  <w:r>
                                    <w:rPr>
                                      <w:sz w:val="16"/>
                                    </w:rPr>
                                    <w:t xml:space="preserve">Same </w:t>
                                  </w:r>
                                  <w:proofErr w:type="gramStart"/>
                                  <w:r>
                                    <w:rPr>
                                      <w:sz w:val="16"/>
                                    </w:rPr>
                                    <w:t>As  Character</w:t>
                                  </w:r>
                                  <w:proofErr w:type="gramEnd"/>
                                </w:p>
                              </w:tc>
                            </w:tr>
                            <w:tr w:rsidR="006847FE" w:rsidRPr="004F61D8" w14:paraId="7A785875" w14:textId="77777777" w:rsidTr="006847FE">
                              <w:trPr>
                                <w:trHeight w:val="176"/>
                              </w:trPr>
                              <w:tc>
                                <w:tcPr>
                                  <w:tcW w:w="718" w:type="dxa"/>
                                  <w:vMerge/>
                                </w:tcPr>
                                <w:p w14:paraId="15E85959" w14:textId="77777777" w:rsidR="006847FE" w:rsidRPr="004F61D8" w:rsidRDefault="006847FE" w:rsidP="0076152B">
                                  <w:pPr>
                                    <w:rPr>
                                      <w:sz w:val="16"/>
                                    </w:rPr>
                                  </w:pPr>
                                </w:p>
                              </w:tc>
                              <w:tc>
                                <w:tcPr>
                                  <w:tcW w:w="709" w:type="dxa"/>
                                  <w:shd w:val="clear" w:color="auto" w:fill="AEAAAA" w:themeFill="background2" w:themeFillShade="BF"/>
                                </w:tcPr>
                                <w:p w14:paraId="0DB878D0" w14:textId="77777777" w:rsidR="006847FE" w:rsidRPr="004F61D8" w:rsidRDefault="006847FE" w:rsidP="00306884">
                                  <w:pPr>
                                    <w:jc w:val="right"/>
                                    <w:rPr>
                                      <w:sz w:val="16"/>
                                    </w:rPr>
                                  </w:pPr>
                                  <w:r>
                                    <w:rPr>
                                      <w:sz w:val="16"/>
                                    </w:rPr>
                                    <w:t>Trigger</w:t>
                                  </w:r>
                                </w:p>
                              </w:tc>
                              <w:tc>
                                <w:tcPr>
                                  <w:tcW w:w="1543" w:type="dxa"/>
                                </w:tcPr>
                                <w:p w14:paraId="78FF6FFE" w14:textId="7DF30B71" w:rsidR="006847FE" w:rsidRPr="004F61D8" w:rsidRDefault="006847FE" w:rsidP="0076152B">
                                  <w:pPr>
                                    <w:rPr>
                                      <w:sz w:val="16"/>
                                    </w:rPr>
                                  </w:pPr>
                                  <w:r>
                                    <w:rPr>
                                      <w:sz w:val="16"/>
                                    </w:rPr>
                                    <w:t>Player Touch</w:t>
                                  </w:r>
                                </w:p>
                              </w:tc>
                            </w:tr>
                          </w:tbl>
                          <w:p w14:paraId="75E68400" w14:textId="77777777" w:rsidR="006847FE" w:rsidRDefault="006847FE" w:rsidP="00141A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DA3F3CD" id="Rectangle: Rounded Corners 314" o:spid="_x0000_s1041" style="width:152.3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" fillcolor="white [3201]" strokecolor="black [3200]" strokeweight="1pt">
                <v:stroke joinstyle="miter"/>
                <v:textbox inset="0,0,0,0">
                  <w:txbxContent>
                    <w:p w14:paraId="0E926A61" w14:textId="77777777" w:rsidR="006847FE" w:rsidRDefault="006847FE" w:rsidP="00141AAB">
                      <w:pPr>
                        <w:jc w:val="center"/>
                      </w:pPr>
                      <w:r>
                        <w:rPr>
                          <w:noProof/>
                        </w:rPr>
                        <w:drawing>
                          <wp:inline distT="0" distB="0" distL="0" distR="0" wp14:anchorId="2762EBD0" wp14:editId="18FD4F20">
                            <wp:extent cx="140677" cy="128982"/>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9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6847FE" w:rsidRPr="004F61D8" w14:paraId="5AA1354D" w14:textId="77777777" w:rsidTr="006847FE">
                        <w:trPr>
                          <w:trHeight w:val="188"/>
                        </w:trPr>
                        <w:tc>
                          <w:tcPr>
                            <w:tcW w:w="718" w:type="dxa"/>
                            <w:vMerge w:val="restart"/>
                            <w:tcBorders>
                              <w:top w:val="single" w:sz="4" w:space="0" w:color="auto"/>
                            </w:tcBorders>
                            <w:vAlign w:val="center"/>
                          </w:tcPr>
                          <w:p w14:paraId="2207C7A2" w14:textId="293D52EF" w:rsidR="006847FE" w:rsidRPr="004F61D8" w:rsidRDefault="006847FE"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6847FE" w:rsidRPr="004F61D8" w:rsidRDefault="006847FE" w:rsidP="00306884">
                            <w:pPr>
                              <w:jc w:val="right"/>
                              <w:rPr>
                                <w:sz w:val="16"/>
                              </w:rPr>
                            </w:pPr>
                            <w:r w:rsidRPr="004F61D8">
                              <w:rPr>
                                <w:sz w:val="16"/>
                              </w:rPr>
                              <w:t>Name</w:t>
                            </w:r>
                          </w:p>
                        </w:tc>
                        <w:tc>
                          <w:tcPr>
                            <w:tcW w:w="1543" w:type="dxa"/>
                            <w:tcBorders>
                              <w:top w:val="single" w:sz="4" w:space="0" w:color="auto"/>
                            </w:tcBorders>
                          </w:tcPr>
                          <w:p w14:paraId="65FA9E8B" w14:textId="64108056" w:rsidR="006847FE" w:rsidRPr="004F61D8" w:rsidRDefault="006847FE" w:rsidP="0076152B">
                            <w:pPr>
                              <w:rPr>
                                <w:sz w:val="16"/>
                              </w:rPr>
                            </w:pPr>
                            <w:r>
                              <w:rPr>
                                <w:sz w:val="16"/>
                              </w:rPr>
                              <w:t>Exit</w:t>
                            </w:r>
                          </w:p>
                        </w:tc>
                      </w:tr>
                      <w:tr w:rsidR="006847FE" w:rsidRPr="004F61D8" w14:paraId="17398D24" w14:textId="77777777" w:rsidTr="006847FE">
                        <w:trPr>
                          <w:trHeight w:val="188"/>
                        </w:trPr>
                        <w:tc>
                          <w:tcPr>
                            <w:tcW w:w="718" w:type="dxa"/>
                            <w:vMerge/>
                          </w:tcPr>
                          <w:p w14:paraId="7586C002" w14:textId="77777777" w:rsidR="006847FE" w:rsidRPr="004F61D8" w:rsidRDefault="006847FE" w:rsidP="0076152B">
                            <w:pPr>
                              <w:rPr>
                                <w:sz w:val="16"/>
                              </w:rPr>
                            </w:pPr>
                          </w:p>
                        </w:tc>
                        <w:tc>
                          <w:tcPr>
                            <w:tcW w:w="709" w:type="dxa"/>
                            <w:shd w:val="clear" w:color="auto" w:fill="AEAAAA" w:themeFill="background2" w:themeFillShade="BF"/>
                          </w:tcPr>
                          <w:p w14:paraId="4D81024A" w14:textId="77777777" w:rsidR="006847FE" w:rsidRPr="004F61D8" w:rsidRDefault="006847FE" w:rsidP="00306884">
                            <w:pPr>
                              <w:jc w:val="right"/>
                              <w:rPr>
                                <w:sz w:val="16"/>
                              </w:rPr>
                            </w:pPr>
                            <w:r>
                              <w:rPr>
                                <w:sz w:val="16"/>
                              </w:rPr>
                              <w:t>Priority</w:t>
                            </w:r>
                          </w:p>
                        </w:tc>
                        <w:tc>
                          <w:tcPr>
                            <w:tcW w:w="1543" w:type="dxa"/>
                          </w:tcPr>
                          <w:p w14:paraId="6941AA92" w14:textId="47723B73" w:rsidR="006847FE" w:rsidRPr="004F61D8" w:rsidRDefault="006847FE" w:rsidP="0076152B">
                            <w:pPr>
                              <w:rPr>
                                <w:sz w:val="16"/>
                              </w:rPr>
                            </w:pPr>
                            <w:r>
                              <w:rPr>
                                <w:sz w:val="16"/>
                              </w:rPr>
                              <w:t xml:space="preserve">Same </w:t>
                            </w:r>
                            <w:proofErr w:type="gramStart"/>
                            <w:r>
                              <w:rPr>
                                <w:sz w:val="16"/>
                              </w:rPr>
                              <w:t>As  Character</w:t>
                            </w:r>
                            <w:proofErr w:type="gramEnd"/>
                          </w:p>
                        </w:tc>
                      </w:tr>
                      <w:tr w:rsidR="006847FE" w:rsidRPr="004F61D8" w14:paraId="7A785875" w14:textId="77777777" w:rsidTr="006847FE">
                        <w:trPr>
                          <w:trHeight w:val="176"/>
                        </w:trPr>
                        <w:tc>
                          <w:tcPr>
                            <w:tcW w:w="718" w:type="dxa"/>
                            <w:vMerge/>
                          </w:tcPr>
                          <w:p w14:paraId="15E85959" w14:textId="77777777" w:rsidR="006847FE" w:rsidRPr="004F61D8" w:rsidRDefault="006847FE" w:rsidP="0076152B">
                            <w:pPr>
                              <w:rPr>
                                <w:sz w:val="16"/>
                              </w:rPr>
                            </w:pPr>
                          </w:p>
                        </w:tc>
                        <w:tc>
                          <w:tcPr>
                            <w:tcW w:w="709" w:type="dxa"/>
                            <w:shd w:val="clear" w:color="auto" w:fill="AEAAAA" w:themeFill="background2" w:themeFillShade="BF"/>
                          </w:tcPr>
                          <w:p w14:paraId="0DB878D0" w14:textId="77777777" w:rsidR="006847FE" w:rsidRPr="004F61D8" w:rsidRDefault="006847FE" w:rsidP="00306884">
                            <w:pPr>
                              <w:jc w:val="right"/>
                              <w:rPr>
                                <w:sz w:val="16"/>
                              </w:rPr>
                            </w:pPr>
                            <w:r>
                              <w:rPr>
                                <w:sz w:val="16"/>
                              </w:rPr>
                              <w:t>Trigger</w:t>
                            </w:r>
                          </w:p>
                        </w:tc>
                        <w:tc>
                          <w:tcPr>
                            <w:tcW w:w="1543" w:type="dxa"/>
                          </w:tcPr>
                          <w:p w14:paraId="78FF6FFE" w14:textId="7DF30B71" w:rsidR="006847FE" w:rsidRPr="004F61D8" w:rsidRDefault="006847FE" w:rsidP="0076152B">
                            <w:pPr>
                              <w:rPr>
                                <w:sz w:val="16"/>
                              </w:rPr>
                            </w:pPr>
                            <w:r>
                              <w:rPr>
                                <w:sz w:val="16"/>
                              </w:rPr>
                              <w:t>Player Touch</w:t>
                            </w:r>
                          </w:p>
                        </w:tc>
                      </w:tr>
                    </w:tbl>
                    <w:p w14:paraId="75E68400" w14:textId="77777777" w:rsidR="006847FE" w:rsidRDefault="006847FE" w:rsidP="00141AAB"/>
                  </w:txbxContent>
                </v:textbox>
                <w10:anchorlock/>
              </v:roundrect>
            </w:pict>
          </mc:Fallback>
        </mc:AlternateContent>
      </w:r>
    </w:p>
    <w:p w14:paraId="2A329161" w14:textId="7E0F2252" w:rsidR="00AF0BE1" w:rsidRDefault="00AF0BE1" w:rsidP="00AF0BE1">
      <w:r>
        <w:t xml:space="preserve">Follow this flow chart to allow the door to swing open and make the player walk through </w:t>
      </w:r>
      <w:r w:rsidR="006847FE">
        <w:t>before</w:t>
      </w:r>
      <w:r>
        <w:t xml:space="preserve"> transferring them to the new map:</w:t>
      </w:r>
    </w:p>
    <w:tbl>
      <w:tblPr>
        <w:tblStyle w:val="TableGrid"/>
        <w:tblpPr w:leftFromText="180" w:rightFromText="180" w:vertAnchor="text" w:horzAnchor="margin" w:tblpXSpec="right" w:tblpY="-63"/>
        <w:tblOverlap w:val="never"/>
        <w:tblW w:w="0" w:type="auto"/>
        <w:tblLook w:val="04A0" w:firstRow="1" w:lastRow="0" w:firstColumn="1" w:lastColumn="0" w:noHBand="0" w:noVBand="1"/>
      </w:tblPr>
      <w:tblGrid>
        <w:gridCol w:w="3150"/>
      </w:tblGrid>
      <w:tr w:rsidR="00594EA0" w14:paraId="639DFCAC" w14:textId="77777777" w:rsidTr="00594EA0">
        <w:trPr>
          <w:trHeight w:val="5212"/>
        </w:trPr>
        <w:tc>
          <w:tcPr>
            <w:tcW w:w="3150" w:type="dxa"/>
            <w:vAlign w:val="center"/>
          </w:tcPr>
          <w:p w14:paraId="28FCC802" w14:textId="77777777" w:rsidR="00594EA0" w:rsidRDefault="00594EA0" w:rsidP="00594EA0">
            <w:pPr>
              <w:jc w:val="center"/>
            </w:pPr>
            <w:r w:rsidRPr="00DD5D3D">
              <w:rPr>
                <w:noProof/>
              </w:rPr>
              <w:drawing>
                <wp:inline distT="0" distB="0" distL="0" distR="0" wp14:anchorId="3EF33D08" wp14:editId="0F026322">
                  <wp:extent cx="1326281" cy="2512612"/>
                  <wp:effectExtent l="190500" t="190500" r="198120" b="1930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1331249" cy="2522023"/>
                          </a:xfrm>
                          <a:prstGeom prst="rect">
                            <a:avLst/>
                          </a:prstGeom>
                          <a:ln>
                            <a:noFill/>
                          </a:ln>
                          <a:effectLst>
                            <a:outerShdw blurRad="190500" algn="tl" rotWithShape="0">
                              <a:srgbClr val="000000">
                                <a:alpha val="70000"/>
                              </a:srgbClr>
                            </a:outerShdw>
                          </a:effectLst>
                        </pic:spPr>
                      </pic:pic>
                    </a:graphicData>
                  </a:graphic>
                </wp:inline>
              </w:drawing>
            </w:r>
          </w:p>
          <w:p w14:paraId="0491ACC7" w14:textId="77777777" w:rsidR="00594EA0" w:rsidRDefault="00594EA0" w:rsidP="00594EA0">
            <w:pPr>
              <w:jc w:val="center"/>
            </w:pPr>
            <w:r w:rsidRPr="00D261C7">
              <w:rPr>
                <w:sz w:val="16"/>
              </w:rPr>
              <w:t>On the first map, be sure to leave a hole in the wall containing the door, and put a doorway tile (Page B) in the doorway.</w:t>
            </w:r>
          </w:p>
        </w:tc>
      </w:tr>
    </w:tbl>
    <w:p w14:paraId="27DBA1C1" w14:textId="2D12F4A6" w:rsidR="00594EA0" w:rsidRDefault="00594EA0" w:rsidP="00FC015F">
      <w:pPr>
        <w:spacing w:line="360" w:lineRule="auto"/>
      </w:pPr>
      <w:r>
        <w:object w:dxaOrig="10725" w:dyaOrig="7485" w14:anchorId="0C9FD7DD">
          <v:shape id="_x0000_i1374" type="#_x0000_t75" style="width:375.65pt;height:256.7pt" o:ole="" o:allowoverlap="f">
            <v:imagedata r:id="rId41" o:title=""/>
          </v:shape>
          <o:OLEObject Type="Embed" ProgID="Visio.Drawing.15" ShapeID="_x0000_i1374" DrawAspect="Content" ObjectID="_1736160004" r:id="rId42"/>
        </w:object>
      </w:r>
    </w:p>
    <w:p w14:paraId="58396FE4" w14:textId="100153E6" w:rsidR="00FC015F" w:rsidRDefault="002B4768" w:rsidP="00FC015F">
      <w:pPr>
        <w:spacing w:line="360" w:lineRule="auto"/>
      </w:pPr>
      <w:r>
        <w:t xml:space="preserve">Then follow this flow chart to create </w:t>
      </w:r>
      <w:proofErr w:type="spellStart"/>
      <w:proofErr w:type="gramStart"/>
      <w:r>
        <w:t>a</w:t>
      </w:r>
      <w:proofErr w:type="spellEnd"/>
      <w:proofErr w:type="gramEnd"/>
      <w:r>
        <w:t xml:space="preserve"> exit area on the other map, that when stepped on, moves you back to the first map.</w:t>
      </w:r>
    </w:p>
    <w:tbl>
      <w:tblPr>
        <w:tblStyle w:val="TableGrid"/>
        <w:tblpPr w:leftFromText="180" w:rightFromText="180" w:vertAnchor="text" w:tblpY="1"/>
        <w:tblOverlap w:val="never"/>
        <w:tblW w:w="0" w:type="auto"/>
        <w:tblLook w:val="04A0" w:firstRow="1" w:lastRow="0" w:firstColumn="1" w:lastColumn="0" w:noHBand="0" w:noVBand="1"/>
      </w:tblPr>
      <w:tblGrid>
        <w:gridCol w:w="3055"/>
      </w:tblGrid>
      <w:tr w:rsidR="00594EA0" w14:paraId="5ABEDE87" w14:textId="77777777" w:rsidTr="00594EA0">
        <w:tc>
          <w:tcPr>
            <w:tcW w:w="3055" w:type="dxa"/>
            <w:vAlign w:val="center"/>
          </w:tcPr>
          <w:p w14:paraId="1BB41BCA" w14:textId="77777777" w:rsidR="00594EA0" w:rsidRDefault="00594EA0" w:rsidP="00594EA0">
            <w:pPr>
              <w:jc w:val="center"/>
            </w:pPr>
            <w:r w:rsidRPr="00141AAB">
              <w:rPr>
                <w:noProof/>
              </w:rPr>
              <w:drawing>
                <wp:inline distT="0" distB="0" distL="0" distR="0" wp14:anchorId="37EC54DA" wp14:editId="657AA590">
                  <wp:extent cx="1152975" cy="1486894"/>
                  <wp:effectExtent l="190500" t="190500" r="200025" b="18986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180240" cy="1522055"/>
                          </a:xfrm>
                          <a:prstGeom prst="rect">
                            <a:avLst/>
                          </a:prstGeom>
                          <a:ln>
                            <a:noFill/>
                          </a:ln>
                          <a:effectLst>
                            <a:outerShdw blurRad="190500" algn="tl" rotWithShape="0">
                              <a:srgbClr val="000000">
                                <a:alpha val="70000"/>
                              </a:srgbClr>
                            </a:outerShdw>
                          </a:effectLst>
                        </pic:spPr>
                      </pic:pic>
                    </a:graphicData>
                  </a:graphic>
                </wp:inline>
              </w:drawing>
            </w:r>
          </w:p>
          <w:p w14:paraId="5FD71EA1" w14:textId="679AC7B5" w:rsidR="00594EA0" w:rsidRDefault="00594EA0" w:rsidP="00594EA0">
            <w:pPr>
              <w:jc w:val="center"/>
            </w:pPr>
            <w:r w:rsidRPr="00D261C7">
              <w:rPr>
                <w:sz w:val="16"/>
              </w:rPr>
              <w:t>In the interior of the building, I like to add an extra floor tile to dhow the player where the exit is. Touching it will transfer them back out of the building onto the first map.</w:t>
            </w:r>
          </w:p>
        </w:tc>
      </w:tr>
    </w:tbl>
    <w:p w14:paraId="1DFC5E05" w14:textId="4065BF29" w:rsidR="00594EA0" w:rsidRDefault="00594EA0" w:rsidP="00FC015F">
      <w:pPr>
        <w:spacing w:line="360" w:lineRule="auto"/>
      </w:pPr>
      <w:r>
        <w:object w:dxaOrig="10680" w:dyaOrig="5505" w14:anchorId="3C4475C1">
          <v:shape id="_x0000_i1388" type="#_x0000_t75" style="width:381.9pt;height:197.2pt" o:ole="">
            <v:imagedata r:id="rId44" o:title=""/>
          </v:shape>
          <o:OLEObject Type="Embed" ProgID="Visio.Drawing.15" ShapeID="_x0000_i1388" DrawAspect="Content" ObjectID="_1736160005" r:id="rId45"/>
        </w:object>
      </w:r>
    </w:p>
    <w:p w14:paraId="58D18521" w14:textId="29831F34" w:rsidR="00D261C7" w:rsidRDefault="00D261C7" w:rsidP="00594EA0">
      <w:pPr>
        <w:spacing w:line="360" w:lineRule="auto"/>
      </w:pPr>
    </w:p>
    <w:tbl>
      <w:tblPr>
        <w:tblStyle w:val="TableGrid"/>
        <w:tblW w:w="5000" w:type="pct"/>
        <w:tblLook w:val="04A0" w:firstRow="1" w:lastRow="0" w:firstColumn="1" w:lastColumn="0" w:noHBand="0" w:noVBand="1"/>
      </w:tblPr>
      <w:tblGrid>
        <w:gridCol w:w="9786"/>
        <w:gridCol w:w="1119"/>
      </w:tblGrid>
      <w:tr w:rsidR="00D261C7" w14:paraId="5CC5E0D3" w14:textId="77777777" w:rsidTr="00D261C7">
        <w:trPr>
          <w:trHeight w:val="494"/>
        </w:trPr>
        <w:tc>
          <w:tcPr>
            <w:tcW w:w="5000" w:type="pct"/>
            <w:gridSpan w:val="2"/>
            <w:tcBorders>
              <w:top w:val="single" w:sz="4" w:space="0" w:color="auto"/>
              <w:left w:val="single" w:sz="4" w:space="0" w:color="auto"/>
              <w:bottom w:val="single" w:sz="4" w:space="0" w:color="auto"/>
              <w:right w:val="single" w:sz="4" w:space="0" w:color="auto"/>
            </w:tcBorders>
            <w:shd w:val="clear" w:color="auto" w:fill="auto"/>
          </w:tcPr>
          <w:p w14:paraId="4FBB3AA6" w14:textId="03148C46" w:rsidR="00D261C7" w:rsidRDefault="00D261C7" w:rsidP="00D261C7">
            <w:r>
              <w:rPr>
                <w:b/>
                <w:i/>
                <w:noProof/>
              </w:rPr>
              <w:t xml:space="preserve">Testing: </w:t>
            </w:r>
            <w:r>
              <w:rPr>
                <w:i/>
                <w:noProof/>
              </w:rPr>
              <w:t>Does your door swing open? Then does your player step into the doorframe before transferring? If you touch the exit (not step on top of it), does it make you walk into the doorframe before transferring the player? Do all of the sounds play correctly?</w:t>
            </w:r>
          </w:p>
        </w:tc>
      </w:tr>
      <w:tr w:rsidR="00174923" w14:paraId="16DE2688" w14:textId="77777777" w:rsidTr="00F22241">
        <w:trPr>
          <w:trHeight w:val="1080"/>
        </w:trPr>
        <w:tc>
          <w:tcPr>
            <w:tcW w:w="4487" w:type="pct"/>
            <w:shd w:val="clear" w:color="auto" w:fill="C45911" w:themeFill="accent2" w:themeFillShade="BF"/>
          </w:tcPr>
          <w:p w14:paraId="1025447C" w14:textId="6C30E3CC" w:rsidR="00174923" w:rsidRPr="00542605" w:rsidRDefault="00174923" w:rsidP="00F22241">
            <w:pPr>
              <w:pStyle w:val="Heading1"/>
            </w:pPr>
            <w:bookmarkStart w:id="14" w:name="_Toc125545847"/>
            <w:r>
              <w:lastRenderedPageBreak/>
              <w:t>Well</w:t>
            </w:r>
            <w:bookmarkEnd w:id="14"/>
          </w:p>
          <w:p w14:paraId="00C0FCD4" w14:textId="77777777" w:rsidR="00174923" w:rsidRDefault="00174923" w:rsidP="00F22241">
            <w:pPr>
              <w:pStyle w:val="Description"/>
            </w:pPr>
            <w:r w:rsidRPr="00215AC6">
              <w:t>Create a well which your player can draw water from.</w:t>
            </w:r>
            <w:r w:rsidRPr="003E329B">
              <w:t xml:space="preserve"> </w:t>
            </w:r>
            <w:r>
              <w:t>This water will be an item the players can use later for healing and crafting.</w:t>
            </w:r>
          </w:p>
          <w:p w14:paraId="06AFF1D7" w14:textId="77777777" w:rsidR="00174923" w:rsidRDefault="00174923" w:rsidP="00F22241">
            <w:pPr>
              <w:pStyle w:val="Description"/>
            </w:pPr>
          </w:p>
        </w:tc>
        <w:tc>
          <w:tcPr>
            <w:tcW w:w="513" w:type="pct"/>
          </w:tcPr>
          <w:p w14:paraId="26DD67A7" w14:textId="77777777" w:rsidR="00174923" w:rsidRPr="00FD2E20" w:rsidRDefault="00174923" w:rsidP="00F22241"/>
        </w:tc>
      </w:tr>
    </w:tbl>
    <w:p w14:paraId="6378FBB8" w14:textId="77777777" w:rsidR="00174923" w:rsidRDefault="00174923" w:rsidP="00174923">
      <w:pPr>
        <w:rPr>
          <w:i/>
          <w:noProof/>
        </w:rPr>
      </w:pPr>
    </w:p>
    <w:p w14:paraId="335DAEE7" w14:textId="77777777" w:rsidR="00174923" w:rsidRDefault="00174923" w:rsidP="00174923">
      <w:pPr>
        <w:rPr>
          <w:noProof/>
        </w:rPr>
      </w:pPr>
      <w:r>
        <w:rPr>
          <w:noProof/>
        </w:rPr>
        <w:t>Start by creating a Well map event on the map you want the players to be able to get Water. Then create an item in the database to represent the water:</w:t>
      </w:r>
    </w:p>
    <w:p w14:paraId="2C0BA90A" w14:textId="77777777" w:rsidR="00174923" w:rsidRDefault="00174923" w:rsidP="00174923">
      <w:pPr>
        <w:rPr>
          <w:i/>
          <w:noProof/>
        </w:rPr>
      </w:pPr>
    </w:p>
    <w:p w14:paraId="5660A54B" w14:textId="77777777" w:rsidR="00174923" w:rsidRDefault="00174923" w:rsidP="00174923">
      <w:pPr>
        <w:jc w:val="center"/>
        <w:rPr>
          <w:i/>
          <w:noProof/>
        </w:rPr>
      </w:pPr>
      <w:r>
        <w:rPr>
          <w:i/>
          <w:noProof/>
        </w:rPr>
        <mc:AlternateContent>
          <mc:Choice Requires="wps">
            <w:drawing>
              <wp:inline distT="0" distB="0" distL="0" distR="0" wp14:anchorId="649C9B3C" wp14:editId="66FC39D1">
                <wp:extent cx="1828800" cy="683813"/>
                <wp:effectExtent l="0" t="0" r="19050" b="21590"/>
                <wp:docPr id="34" name="Rectangle: Rounded Corners 34"/>
                <wp:cNvGraphicFramePr/>
                <a:graphic xmlns:a="http://schemas.openxmlformats.org/drawingml/2006/main">
                  <a:graphicData uri="http://schemas.microsoft.com/office/word/2010/wordprocessingShape">
                    <wps:wsp>
                      <wps:cNvSpPr/>
                      <wps:spPr>
                        <a:xfrm>
                          <a:off x="0" y="0"/>
                          <a:ext cx="1828800"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C5BCE1F" w14:textId="77777777" w:rsidR="00174923" w:rsidRDefault="00174923" w:rsidP="00174923">
                            <w:pPr>
                              <w:jc w:val="center"/>
                            </w:pPr>
                            <w:r>
                              <w:rPr>
                                <w:noProof/>
                              </w:rPr>
                              <w:drawing>
                                <wp:inline distT="0" distB="0" distL="0" distR="0" wp14:anchorId="70515B2E" wp14:editId="7C23F87B">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174923" w:rsidRPr="004F61D8" w14:paraId="2ED4310A" w14:textId="77777777" w:rsidTr="00C407F1">
                              <w:trPr>
                                <w:trHeight w:val="188"/>
                              </w:trPr>
                              <w:tc>
                                <w:tcPr>
                                  <w:tcW w:w="718" w:type="dxa"/>
                                  <w:vMerge w:val="restart"/>
                                  <w:tcBorders>
                                    <w:top w:val="single" w:sz="4" w:space="0" w:color="auto"/>
                                  </w:tcBorders>
                                  <w:vAlign w:val="center"/>
                                </w:tcPr>
                                <w:p w14:paraId="78FF6445" w14:textId="77777777" w:rsidR="00174923" w:rsidRPr="004F61D8" w:rsidRDefault="00174923" w:rsidP="0076152B">
                                  <w:pPr>
                                    <w:jc w:val="center"/>
                                    <w:rPr>
                                      <w:sz w:val="16"/>
                                    </w:rPr>
                                  </w:pPr>
                                  <w:r>
                                    <w:object w:dxaOrig="720" w:dyaOrig="690" w14:anchorId="2E429BB2">
                                      <v:shape id="_x0000_i1492" type="#_x0000_t75" style="width:21.9pt;height:21.9pt" o:ole="">
                                        <v:imagedata r:id="rId46" o:title=""/>
                                      </v:shape>
                                      <o:OLEObject Type="Embed" ProgID="PBrush" ShapeID="_x0000_i1492" DrawAspect="Content" ObjectID="_1736160027" r:id="rId47"/>
                                    </w:object>
                                  </w:r>
                                </w:p>
                              </w:tc>
                              <w:tc>
                                <w:tcPr>
                                  <w:tcW w:w="709" w:type="dxa"/>
                                  <w:tcBorders>
                                    <w:top w:val="single" w:sz="4" w:space="0" w:color="auto"/>
                                  </w:tcBorders>
                                  <w:shd w:val="clear" w:color="auto" w:fill="AEAAAA" w:themeFill="background2" w:themeFillShade="BF"/>
                                </w:tcPr>
                                <w:p w14:paraId="78B6ADE3" w14:textId="77777777" w:rsidR="00174923" w:rsidRPr="004F61D8" w:rsidRDefault="00174923" w:rsidP="00306884">
                                  <w:pPr>
                                    <w:jc w:val="right"/>
                                    <w:rPr>
                                      <w:sz w:val="16"/>
                                    </w:rPr>
                                  </w:pPr>
                                  <w:r w:rsidRPr="004F61D8">
                                    <w:rPr>
                                      <w:sz w:val="16"/>
                                    </w:rPr>
                                    <w:t>Name</w:t>
                                  </w:r>
                                </w:p>
                              </w:tc>
                              <w:tc>
                                <w:tcPr>
                                  <w:tcW w:w="1273" w:type="dxa"/>
                                  <w:tcBorders>
                                    <w:top w:val="single" w:sz="4" w:space="0" w:color="auto"/>
                                  </w:tcBorders>
                                </w:tcPr>
                                <w:p w14:paraId="1339E35D" w14:textId="77777777" w:rsidR="00174923" w:rsidRPr="004F61D8" w:rsidRDefault="00174923" w:rsidP="0076152B">
                                  <w:pPr>
                                    <w:rPr>
                                      <w:sz w:val="16"/>
                                    </w:rPr>
                                  </w:pPr>
                                  <w:r>
                                    <w:rPr>
                                      <w:sz w:val="16"/>
                                    </w:rPr>
                                    <w:t>Well</w:t>
                                  </w:r>
                                </w:p>
                              </w:tc>
                            </w:tr>
                            <w:tr w:rsidR="00174923" w:rsidRPr="004F61D8" w14:paraId="42EE7492" w14:textId="77777777" w:rsidTr="00C407F1">
                              <w:trPr>
                                <w:trHeight w:val="188"/>
                              </w:trPr>
                              <w:tc>
                                <w:tcPr>
                                  <w:tcW w:w="718" w:type="dxa"/>
                                  <w:vMerge/>
                                </w:tcPr>
                                <w:p w14:paraId="1D6A26B3" w14:textId="77777777" w:rsidR="00174923" w:rsidRPr="004F61D8" w:rsidRDefault="00174923" w:rsidP="0076152B">
                                  <w:pPr>
                                    <w:rPr>
                                      <w:sz w:val="16"/>
                                    </w:rPr>
                                  </w:pPr>
                                </w:p>
                              </w:tc>
                              <w:tc>
                                <w:tcPr>
                                  <w:tcW w:w="709" w:type="dxa"/>
                                  <w:shd w:val="clear" w:color="auto" w:fill="AEAAAA" w:themeFill="background2" w:themeFillShade="BF"/>
                                </w:tcPr>
                                <w:p w14:paraId="0C5B613F" w14:textId="77777777" w:rsidR="00174923" w:rsidRPr="004F61D8" w:rsidRDefault="00174923" w:rsidP="00306884">
                                  <w:pPr>
                                    <w:jc w:val="right"/>
                                    <w:rPr>
                                      <w:sz w:val="16"/>
                                    </w:rPr>
                                  </w:pPr>
                                  <w:r>
                                    <w:rPr>
                                      <w:sz w:val="16"/>
                                    </w:rPr>
                                    <w:t>Priority</w:t>
                                  </w:r>
                                </w:p>
                              </w:tc>
                              <w:tc>
                                <w:tcPr>
                                  <w:tcW w:w="1273" w:type="dxa"/>
                                </w:tcPr>
                                <w:p w14:paraId="28AE548D" w14:textId="77777777" w:rsidR="00174923" w:rsidRPr="004F61D8" w:rsidRDefault="00174923" w:rsidP="0076152B">
                                  <w:pPr>
                                    <w:rPr>
                                      <w:sz w:val="16"/>
                                    </w:rPr>
                                  </w:pPr>
                                  <w:r>
                                    <w:rPr>
                                      <w:sz w:val="16"/>
                                    </w:rPr>
                                    <w:t xml:space="preserve">Same </w:t>
                                  </w:r>
                                  <w:proofErr w:type="gramStart"/>
                                  <w:r>
                                    <w:rPr>
                                      <w:sz w:val="16"/>
                                    </w:rPr>
                                    <w:t>As</w:t>
                                  </w:r>
                                  <w:proofErr w:type="gramEnd"/>
                                  <w:r>
                                    <w:rPr>
                                      <w:sz w:val="16"/>
                                    </w:rPr>
                                    <w:t xml:space="preserve"> Player</w:t>
                                  </w:r>
                                </w:p>
                              </w:tc>
                            </w:tr>
                            <w:tr w:rsidR="00174923" w:rsidRPr="004F61D8" w14:paraId="0433B31B" w14:textId="77777777" w:rsidTr="00C407F1">
                              <w:trPr>
                                <w:trHeight w:val="176"/>
                              </w:trPr>
                              <w:tc>
                                <w:tcPr>
                                  <w:tcW w:w="718" w:type="dxa"/>
                                  <w:vMerge/>
                                </w:tcPr>
                                <w:p w14:paraId="50FAEC97" w14:textId="77777777" w:rsidR="00174923" w:rsidRPr="004F61D8" w:rsidRDefault="00174923" w:rsidP="0076152B">
                                  <w:pPr>
                                    <w:rPr>
                                      <w:sz w:val="16"/>
                                    </w:rPr>
                                  </w:pPr>
                                </w:p>
                              </w:tc>
                              <w:tc>
                                <w:tcPr>
                                  <w:tcW w:w="709" w:type="dxa"/>
                                  <w:shd w:val="clear" w:color="auto" w:fill="AEAAAA" w:themeFill="background2" w:themeFillShade="BF"/>
                                </w:tcPr>
                                <w:p w14:paraId="455337BE" w14:textId="77777777" w:rsidR="00174923" w:rsidRPr="004F61D8" w:rsidRDefault="00174923" w:rsidP="00306884">
                                  <w:pPr>
                                    <w:jc w:val="right"/>
                                    <w:rPr>
                                      <w:sz w:val="16"/>
                                    </w:rPr>
                                  </w:pPr>
                                  <w:r>
                                    <w:rPr>
                                      <w:sz w:val="16"/>
                                    </w:rPr>
                                    <w:t>Trigger</w:t>
                                  </w:r>
                                </w:p>
                              </w:tc>
                              <w:tc>
                                <w:tcPr>
                                  <w:tcW w:w="1273" w:type="dxa"/>
                                </w:tcPr>
                                <w:p w14:paraId="248E5A87" w14:textId="77777777" w:rsidR="00174923" w:rsidRPr="004F61D8" w:rsidRDefault="00174923" w:rsidP="0076152B">
                                  <w:pPr>
                                    <w:rPr>
                                      <w:sz w:val="16"/>
                                    </w:rPr>
                                  </w:pPr>
                                  <w:r>
                                    <w:rPr>
                                      <w:sz w:val="16"/>
                                    </w:rPr>
                                    <w:t>Action Button</w:t>
                                  </w:r>
                                </w:p>
                              </w:tc>
                            </w:tr>
                          </w:tbl>
                          <w:p w14:paraId="4E6ABFEA" w14:textId="77777777" w:rsidR="00174923" w:rsidRDefault="00174923" w:rsidP="0017492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49C9B3C" id="Rectangle: Rounded Corners 34" o:spid="_x0000_s1042" style="width:2in;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" fillcolor="white [3201]" strokecolor="black [3200]" strokeweight="1pt">
                <v:stroke joinstyle="miter"/>
                <v:textbox inset="0,0,0,0">
                  <w:txbxContent>
                    <w:p w14:paraId="4C5BCE1F" w14:textId="77777777" w:rsidR="00174923" w:rsidRDefault="00174923" w:rsidP="00174923">
                      <w:pPr>
                        <w:jc w:val="center"/>
                      </w:pPr>
                      <w:r>
                        <w:rPr>
                          <w:noProof/>
                        </w:rPr>
                        <w:drawing>
                          <wp:inline distT="0" distB="0" distL="0" distR="0" wp14:anchorId="70515B2E" wp14:editId="7C23F87B">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174923" w:rsidRPr="004F61D8" w14:paraId="2ED4310A" w14:textId="77777777" w:rsidTr="00C407F1">
                        <w:trPr>
                          <w:trHeight w:val="188"/>
                        </w:trPr>
                        <w:tc>
                          <w:tcPr>
                            <w:tcW w:w="718" w:type="dxa"/>
                            <w:vMerge w:val="restart"/>
                            <w:tcBorders>
                              <w:top w:val="single" w:sz="4" w:space="0" w:color="auto"/>
                            </w:tcBorders>
                            <w:vAlign w:val="center"/>
                          </w:tcPr>
                          <w:p w14:paraId="78FF6445" w14:textId="77777777" w:rsidR="00174923" w:rsidRPr="004F61D8" w:rsidRDefault="00174923" w:rsidP="0076152B">
                            <w:pPr>
                              <w:jc w:val="center"/>
                              <w:rPr>
                                <w:sz w:val="16"/>
                              </w:rPr>
                            </w:pPr>
                            <w:r>
                              <w:object w:dxaOrig="720" w:dyaOrig="690" w14:anchorId="2E429BB2">
                                <v:shape id="_x0000_i1492" type="#_x0000_t75" style="width:21.9pt;height:21.9pt" o:ole="">
                                  <v:imagedata r:id="rId46" o:title=""/>
                                </v:shape>
                                <o:OLEObject Type="Embed" ProgID="PBrush" ShapeID="_x0000_i1492" DrawAspect="Content" ObjectID="_1736160027" r:id="rId48"/>
                              </w:object>
                            </w:r>
                          </w:p>
                        </w:tc>
                        <w:tc>
                          <w:tcPr>
                            <w:tcW w:w="709" w:type="dxa"/>
                            <w:tcBorders>
                              <w:top w:val="single" w:sz="4" w:space="0" w:color="auto"/>
                            </w:tcBorders>
                            <w:shd w:val="clear" w:color="auto" w:fill="AEAAAA" w:themeFill="background2" w:themeFillShade="BF"/>
                          </w:tcPr>
                          <w:p w14:paraId="78B6ADE3" w14:textId="77777777" w:rsidR="00174923" w:rsidRPr="004F61D8" w:rsidRDefault="00174923" w:rsidP="00306884">
                            <w:pPr>
                              <w:jc w:val="right"/>
                              <w:rPr>
                                <w:sz w:val="16"/>
                              </w:rPr>
                            </w:pPr>
                            <w:r w:rsidRPr="004F61D8">
                              <w:rPr>
                                <w:sz w:val="16"/>
                              </w:rPr>
                              <w:t>Name</w:t>
                            </w:r>
                          </w:p>
                        </w:tc>
                        <w:tc>
                          <w:tcPr>
                            <w:tcW w:w="1273" w:type="dxa"/>
                            <w:tcBorders>
                              <w:top w:val="single" w:sz="4" w:space="0" w:color="auto"/>
                            </w:tcBorders>
                          </w:tcPr>
                          <w:p w14:paraId="1339E35D" w14:textId="77777777" w:rsidR="00174923" w:rsidRPr="004F61D8" w:rsidRDefault="00174923" w:rsidP="0076152B">
                            <w:pPr>
                              <w:rPr>
                                <w:sz w:val="16"/>
                              </w:rPr>
                            </w:pPr>
                            <w:r>
                              <w:rPr>
                                <w:sz w:val="16"/>
                              </w:rPr>
                              <w:t>Well</w:t>
                            </w:r>
                          </w:p>
                        </w:tc>
                      </w:tr>
                      <w:tr w:rsidR="00174923" w:rsidRPr="004F61D8" w14:paraId="42EE7492" w14:textId="77777777" w:rsidTr="00C407F1">
                        <w:trPr>
                          <w:trHeight w:val="188"/>
                        </w:trPr>
                        <w:tc>
                          <w:tcPr>
                            <w:tcW w:w="718" w:type="dxa"/>
                            <w:vMerge/>
                          </w:tcPr>
                          <w:p w14:paraId="1D6A26B3" w14:textId="77777777" w:rsidR="00174923" w:rsidRPr="004F61D8" w:rsidRDefault="00174923" w:rsidP="0076152B">
                            <w:pPr>
                              <w:rPr>
                                <w:sz w:val="16"/>
                              </w:rPr>
                            </w:pPr>
                          </w:p>
                        </w:tc>
                        <w:tc>
                          <w:tcPr>
                            <w:tcW w:w="709" w:type="dxa"/>
                            <w:shd w:val="clear" w:color="auto" w:fill="AEAAAA" w:themeFill="background2" w:themeFillShade="BF"/>
                          </w:tcPr>
                          <w:p w14:paraId="0C5B613F" w14:textId="77777777" w:rsidR="00174923" w:rsidRPr="004F61D8" w:rsidRDefault="00174923" w:rsidP="00306884">
                            <w:pPr>
                              <w:jc w:val="right"/>
                              <w:rPr>
                                <w:sz w:val="16"/>
                              </w:rPr>
                            </w:pPr>
                            <w:r>
                              <w:rPr>
                                <w:sz w:val="16"/>
                              </w:rPr>
                              <w:t>Priority</w:t>
                            </w:r>
                          </w:p>
                        </w:tc>
                        <w:tc>
                          <w:tcPr>
                            <w:tcW w:w="1273" w:type="dxa"/>
                          </w:tcPr>
                          <w:p w14:paraId="28AE548D" w14:textId="77777777" w:rsidR="00174923" w:rsidRPr="004F61D8" w:rsidRDefault="00174923" w:rsidP="0076152B">
                            <w:pPr>
                              <w:rPr>
                                <w:sz w:val="16"/>
                              </w:rPr>
                            </w:pPr>
                            <w:r>
                              <w:rPr>
                                <w:sz w:val="16"/>
                              </w:rPr>
                              <w:t xml:space="preserve">Same </w:t>
                            </w:r>
                            <w:proofErr w:type="gramStart"/>
                            <w:r>
                              <w:rPr>
                                <w:sz w:val="16"/>
                              </w:rPr>
                              <w:t>As</w:t>
                            </w:r>
                            <w:proofErr w:type="gramEnd"/>
                            <w:r>
                              <w:rPr>
                                <w:sz w:val="16"/>
                              </w:rPr>
                              <w:t xml:space="preserve"> Player</w:t>
                            </w:r>
                          </w:p>
                        </w:tc>
                      </w:tr>
                      <w:tr w:rsidR="00174923" w:rsidRPr="004F61D8" w14:paraId="0433B31B" w14:textId="77777777" w:rsidTr="00C407F1">
                        <w:trPr>
                          <w:trHeight w:val="176"/>
                        </w:trPr>
                        <w:tc>
                          <w:tcPr>
                            <w:tcW w:w="718" w:type="dxa"/>
                            <w:vMerge/>
                          </w:tcPr>
                          <w:p w14:paraId="50FAEC97" w14:textId="77777777" w:rsidR="00174923" w:rsidRPr="004F61D8" w:rsidRDefault="00174923" w:rsidP="0076152B">
                            <w:pPr>
                              <w:rPr>
                                <w:sz w:val="16"/>
                              </w:rPr>
                            </w:pPr>
                          </w:p>
                        </w:tc>
                        <w:tc>
                          <w:tcPr>
                            <w:tcW w:w="709" w:type="dxa"/>
                            <w:shd w:val="clear" w:color="auto" w:fill="AEAAAA" w:themeFill="background2" w:themeFillShade="BF"/>
                          </w:tcPr>
                          <w:p w14:paraId="455337BE" w14:textId="77777777" w:rsidR="00174923" w:rsidRPr="004F61D8" w:rsidRDefault="00174923" w:rsidP="00306884">
                            <w:pPr>
                              <w:jc w:val="right"/>
                              <w:rPr>
                                <w:sz w:val="16"/>
                              </w:rPr>
                            </w:pPr>
                            <w:r>
                              <w:rPr>
                                <w:sz w:val="16"/>
                              </w:rPr>
                              <w:t>Trigger</w:t>
                            </w:r>
                          </w:p>
                        </w:tc>
                        <w:tc>
                          <w:tcPr>
                            <w:tcW w:w="1273" w:type="dxa"/>
                          </w:tcPr>
                          <w:p w14:paraId="248E5A87" w14:textId="77777777" w:rsidR="00174923" w:rsidRPr="004F61D8" w:rsidRDefault="00174923" w:rsidP="0076152B">
                            <w:pPr>
                              <w:rPr>
                                <w:sz w:val="16"/>
                              </w:rPr>
                            </w:pPr>
                            <w:r>
                              <w:rPr>
                                <w:sz w:val="16"/>
                              </w:rPr>
                              <w:t>Action Button</w:t>
                            </w:r>
                          </w:p>
                        </w:tc>
                      </w:tr>
                    </w:tbl>
                    <w:p w14:paraId="4E6ABFEA" w14:textId="77777777" w:rsidR="00174923" w:rsidRDefault="00174923" w:rsidP="00174923"/>
                  </w:txbxContent>
                </v:textbox>
                <w10:anchorlock/>
              </v:roundrect>
            </w:pict>
          </mc:Fallback>
        </mc:AlternateContent>
      </w:r>
      <w:r>
        <w:rPr>
          <w:i/>
          <w:noProof/>
        </w:rPr>
        <mc:AlternateContent>
          <mc:Choice Requires="wps">
            <w:drawing>
              <wp:inline distT="0" distB="0" distL="0" distR="0" wp14:anchorId="7542EBC7" wp14:editId="235C1DDE">
                <wp:extent cx="2745685" cy="681630"/>
                <wp:effectExtent l="0" t="0" r="17145" b="23495"/>
                <wp:docPr id="75" name="Rectangle: Rounded Corners 75"/>
                <wp:cNvGraphicFramePr/>
                <a:graphic xmlns:a="http://schemas.openxmlformats.org/drawingml/2006/main">
                  <a:graphicData uri="http://schemas.microsoft.com/office/word/2010/wordprocessingShape">
                    <wps:wsp>
                      <wps:cNvSpPr/>
                      <wps:spPr>
                        <a:xfrm>
                          <a:off x="0" y="0"/>
                          <a:ext cx="2745685"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2D800D02" w14:textId="77777777" w:rsidR="00174923" w:rsidRDefault="00174923" w:rsidP="00174923">
                            <w:pPr>
                              <w:jc w:val="center"/>
                            </w:pPr>
                            <w:r>
                              <w:rPr>
                                <w:noProof/>
                              </w:rPr>
                              <w:drawing>
                                <wp:inline distT="0" distB="0" distL="0" distR="0" wp14:anchorId="0299E3E9" wp14:editId="64C90DDA">
                                  <wp:extent cx="137133" cy="128905"/>
                                  <wp:effectExtent l="0" t="0" r="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3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170"/>
                            </w:tblGrid>
                            <w:tr w:rsidR="00174923" w:rsidRPr="004F61D8" w14:paraId="7F7CC3DA" w14:textId="77777777" w:rsidTr="00174923">
                              <w:trPr>
                                <w:trHeight w:val="188"/>
                              </w:trPr>
                              <w:tc>
                                <w:tcPr>
                                  <w:tcW w:w="684" w:type="dxa"/>
                                  <w:vMerge w:val="restart"/>
                                  <w:tcBorders>
                                    <w:top w:val="single" w:sz="4" w:space="0" w:color="auto"/>
                                  </w:tcBorders>
                                  <w:vAlign w:val="center"/>
                                </w:tcPr>
                                <w:p w14:paraId="247FCB69" w14:textId="77777777" w:rsidR="00174923" w:rsidRPr="004F61D8" w:rsidRDefault="00174923" w:rsidP="00C605F0">
                                  <w:pPr>
                                    <w:jc w:val="center"/>
                                    <w:rPr>
                                      <w:sz w:val="16"/>
                                    </w:rPr>
                                  </w:pPr>
                                  <w:r>
                                    <w:object w:dxaOrig="480" w:dyaOrig="480" w14:anchorId="0B0081CB">
                                      <v:shape id="_x0000_i1493" type="#_x0000_t75" style="width:21.9pt;height:21.9pt" o:ole="">
                                        <v:imagedata r:id="rId50" o:title=""/>
                                      </v:shape>
                                      <o:OLEObject Type="Embed" ProgID="PBrush" ShapeID="_x0000_i1493" DrawAspect="Content" ObjectID="_1736160026" r:id="rId51"/>
                                    </w:object>
                                  </w:r>
                                </w:p>
                                <w:p w14:paraId="55AB5223" w14:textId="77777777" w:rsidR="00174923" w:rsidRPr="004F61D8" w:rsidRDefault="00174923"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287ADE23" w14:textId="77777777" w:rsidR="00174923" w:rsidRPr="004F61D8" w:rsidRDefault="00174923" w:rsidP="00C605F0">
                                  <w:pPr>
                                    <w:rPr>
                                      <w:sz w:val="16"/>
                                    </w:rPr>
                                  </w:pPr>
                                  <w:r w:rsidRPr="004F61D8">
                                    <w:rPr>
                                      <w:sz w:val="16"/>
                                    </w:rPr>
                                    <w:t>Name</w:t>
                                  </w:r>
                                </w:p>
                              </w:tc>
                              <w:tc>
                                <w:tcPr>
                                  <w:tcW w:w="900" w:type="dxa"/>
                                  <w:tcBorders>
                                    <w:top w:val="single" w:sz="4" w:space="0" w:color="auto"/>
                                  </w:tcBorders>
                                </w:tcPr>
                                <w:p w14:paraId="0CA89AE4" w14:textId="77777777" w:rsidR="00174923" w:rsidRPr="004F61D8" w:rsidRDefault="00174923" w:rsidP="00C605F0">
                                  <w:pPr>
                                    <w:rPr>
                                      <w:sz w:val="16"/>
                                    </w:rPr>
                                  </w:pPr>
                                  <w:r>
                                    <w:rPr>
                                      <w:sz w:val="16"/>
                                    </w:rPr>
                                    <w:t>Water</w:t>
                                  </w:r>
                                </w:p>
                              </w:tc>
                              <w:tc>
                                <w:tcPr>
                                  <w:tcW w:w="720" w:type="dxa"/>
                                  <w:tcBorders>
                                    <w:top w:val="single" w:sz="4" w:space="0" w:color="auto"/>
                                  </w:tcBorders>
                                  <w:shd w:val="clear" w:color="auto" w:fill="AEAAAA" w:themeFill="background2" w:themeFillShade="BF"/>
                                </w:tcPr>
                                <w:p w14:paraId="3B4ADCD1" w14:textId="77777777" w:rsidR="00174923" w:rsidRPr="004F61D8" w:rsidRDefault="00174923" w:rsidP="00C605F0">
                                  <w:pPr>
                                    <w:rPr>
                                      <w:sz w:val="16"/>
                                    </w:rPr>
                                  </w:pPr>
                                  <w:r w:rsidRPr="004F61D8">
                                    <w:rPr>
                                      <w:sz w:val="16"/>
                                    </w:rPr>
                                    <w:t>Type</w:t>
                                  </w:r>
                                </w:p>
                              </w:tc>
                              <w:tc>
                                <w:tcPr>
                                  <w:tcW w:w="1170" w:type="dxa"/>
                                  <w:tcBorders>
                                    <w:top w:val="single" w:sz="4" w:space="0" w:color="auto"/>
                                  </w:tcBorders>
                                </w:tcPr>
                                <w:p w14:paraId="42061C69" w14:textId="77777777" w:rsidR="00174923" w:rsidRPr="004F61D8" w:rsidRDefault="00174923" w:rsidP="00C605F0">
                                  <w:pPr>
                                    <w:rPr>
                                      <w:sz w:val="16"/>
                                    </w:rPr>
                                  </w:pPr>
                                  <w:r>
                                    <w:rPr>
                                      <w:sz w:val="16"/>
                                    </w:rPr>
                                    <w:t>Regular</w:t>
                                  </w:r>
                                  <w:r w:rsidRPr="004F61D8">
                                    <w:rPr>
                                      <w:sz w:val="16"/>
                                    </w:rPr>
                                    <w:t xml:space="preserve"> Item</w:t>
                                  </w:r>
                                </w:p>
                              </w:tc>
                            </w:tr>
                            <w:tr w:rsidR="00174923" w:rsidRPr="004F61D8" w14:paraId="11C50F2F" w14:textId="77777777" w:rsidTr="00174923">
                              <w:trPr>
                                <w:trHeight w:val="188"/>
                              </w:trPr>
                              <w:tc>
                                <w:tcPr>
                                  <w:tcW w:w="684" w:type="dxa"/>
                                  <w:vMerge/>
                                </w:tcPr>
                                <w:p w14:paraId="70728EFC" w14:textId="77777777" w:rsidR="00174923" w:rsidRPr="004F61D8" w:rsidRDefault="00174923" w:rsidP="00C605F0">
                                  <w:pPr>
                                    <w:rPr>
                                      <w:sz w:val="16"/>
                                    </w:rPr>
                                  </w:pPr>
                                </w:p>
                              </w:tc>
                              <w:tc>
                                <w:tcPr>
                                  <w:tcW w:w="846" w:type="dxa"/>
                                  <w:shd w:val="clear" w:color="auto" w:fill="AEAAAA" w:themeFill="background2" w:themeFillShade="BF"/>
                                </w:tcPr>
                                <w:p w14:paraId="75E43F12" w14:textId="77777777" w:rsidR="00174923" w:rsidRPr="004F61D8" w:rsidRDefault="00174923" w:rsidP="00C605F0">
                                  <w:pPr>
                                    <w:rPr>
                                      <w:sz w:val="16"/>
                                    </w:rPr>
                                  </w:pPr>
                                  <w:proofErr w:type="spellStart"/>
                                  <w:r w:rsidRPr="004F61D8">
                                    <w:rPr>
                                      <w:sz w:val="16"/>
                                    </w:rPr>
                                    <w:t>Consum</w:t>
                                  </w:r>
                                  <w:proofErr w:type="spellEnd"/>
                                  <w:r>
                                    <w:rPr>
                                      <w:sz w:val="16"/>
                                    </w:rPr>
                                    <w:t>.</w:t>
                                  </w:r>
                                </w:p>
                              </w:tc>
                              <w:tc>
                                <w:tcPr>
                                  <w:tcW w:w="900" w:type="dxa"/>
                                </w:tcPr>
                                <w:p w14:paraId="50549A89" w14:textId="77777777" w:rsidR="00174923" w:rsidRPr="004F61D8" w:rsidRDefault="00174923" w:rsidP="00C605F0">
                                  <w:pPr>
                                    <w:rPr>
                                      <w:sz w:val="16"/>
                                    </w:rPr>
                                  </w:pPr>
                                  <w:r>
                                    <w:rPr>
                                      <w:sz w:val="16"/>
                                    </w:rPr>
                                    <w:t>No</w:t>
                                  </w:r>
                                </w:p>
                              </w:tc>
                              <w:tc>
                                <w:tcPr>
                                  <w:tcW w:w="720" w:type="dxa"/>
                                  <w:shd w:val="clear" w:color="auto" w:fill="AEAAAA" w:themeFill="background2" w:themeFillShade="BF"/>
                                </w:tcPr>
                                <w:p w14:paraId="58B9637E" w14:textId="77777777" w:rsidR="00174923" w:rsidRPr="004F61D8" w:rsidRDefault="00174923" w:rsidP="00C605F0">
                                  <w:pPr>
                                    <w:rPr>
                                      <w:sz w:val="16"/>
                                    </w:rPr>
                                  </w:pPr>
                                  <w:r w:rsidRPr="004F61D8">
                                    <w:rPr>
                                      <w:sz w:val="16"/>
                                    </w:rPr>
                                    <w:t>Scope</w:t>
                                  </w:r>
                                </w:p>
                              </w:tc>
                              <w:tc>
                                <w:tcPr>
                                  <w:tcW w:w="1170" w:type="dxa"/>
                                </w:tcPr>
                                <w:p w14:paraId="5B2ABDED" w14:textId="77777777" w:rsidR="00174923" w:rsidRPr="004F61D8" w:rsidRDefault="00174923" w:rsidP="00C605F0">
                                  <w:pPr>
                                    <w:rPr>
                                      <w:sz w:val="16"/>
                                    </w:rPr>
                                  </w:pPr>
                                  <w:r>
                                    <w:rPr>
                                      <w:sz w:val="16"/>
                                    </w:rPr>
                                    <w:t>None</w:t>
                                  </w:r>
                                </w:p>
                              </w:tc>
                            </w:tr>
                            <w:tr w:rsidR="00174923" w:rsidRPr="004F61D8" w14:paraId="17DDFA54" w14:textId="77777777" w:rsidTr="00174923">
                              <w:trPr>
                                <w:trHeight w:val="176"/>
                              </w:trPr>
                              <w:tc>
                                <w:tcPr>
                                  <w:tcW w:w="684" w:type="dxa"/>
                                  <w:vMerge/>
                                </w:tcPr>
                                <w:p w14:paraId="4FE428A2" w14:textId="77777777" w:rsidR="00174923" w:rsidRPr="004F61D8" w:rsidRDefault="00174923" w:rsidP="00C605F0">
                                  <w:pPr>
                                    <w:rPr>
                                      <w:sz w:val="16"/>
                                    </w:rPr>
                                  </w:pPr>
                                </w:p>
                              </w:tc>
                              <w:tc>
                                <w:tcPr>
                                  <w:tcW w:w="846" w:type="dxa"/>
                                  <w:shd w:val="clear" w:color="auto" w:fill="AEAAAA" w:themeFill="background2" w:themeFillShade="BF"/>
                                </w:tcPr>
                                <w:p w14:paraId="7EF7AF48" w14:textId="77777777" w:rsidR="00174923" w:rsidRPr="004F61D8" w:rsidRDefault="00174923" w:rsidP="00C605F0">
                                  <w:pPr>
                                    <w:rPr>
                                      <w:sz w:val="16"/>
                                    </w:rPr>
                                  </w:pPr>
                                  <w:r>
                                    <w:rPr>
                                      <w:sz w:val="16"/>
                                    </w:rPr>
                                    <w:t>Occasion</w:t>
                                  </w:r>
                                </w:p>
                              </w:tc>
                              <w:tc>
                                <w:tcPr>
                                  <w:tcW w:w="900" w:type="dxa"/>
                                </w:tcPr>
                                <w:p w14:paraId="7F0C5497" w14:textId="77777777" w:rsidR="00174923" w:rsidRPr="004F61D8" w:rsidRDefault="00174923" w:rsidP="00C605F0">
                                  <w:pPr>
                                    <w:rPr>
                                      <w:sz w:val="16"/>
                                    </w:rPr>
                                  </w:pPr>
                                  <w:r>
                                    <w:rPr>
                                      <w:sz w:val="16"/>
                                    </w:rPr>
                                    <w:t>Never</w:t>
                                  </w:r>
                                </w:p>
                              </w:tc>
                              <w:tc>
                                <w:tcPr>
                                  <w:tcW w:w="720" w:type="dxa"/>
                                  <w:shd w:val="clear" w:color="auto" w:fill="AEAAAA" w:themeFill="background2" w:themeFillShade="BF"/>
                                </w:tcPr>
                                <w:p w14:paraId="17161361" w14:textId="77777777" w:rsidR="00174923" w:rsidRPr="004F61D8" w:rsidRDefault="00174923" w:rsidP="00C605F0">
                                  <w:pPr>
                                    <w:rPr>
                                      <w:sz w:val="16"/>
                                    </w:rPr>
                                  </w:pPr>
                                  <w:r w:rsidRPr="004F61D8">
                                    <w:rPr>
                                      <w:sz w:val="16"/>
                                    </w:rPr>
                                    <w:t xml:space="preserve">Effect </w:t>
                                  </w:r>
                                </w:p>
                              </w:tc>
                              <w:tc>
                                <w:tcPr>
                                  <w:tcW w:w="1170" w:type="dxa"/>
                                </w:tcPr>
                                <w:p w14:paraId="44F220B8" w14:textId="77777777" w:rsidR="00174923" w:rsidRPr="004F61D8" w:rsidRDefault="00174923" w:rsidP="00C605F0">
                                  <w:pPr>
                                    <w:rPr>
                                      <w:sz w:val="16"/>
                                    </w:rPr>
                                  </w:pPr>
                                  <w:r>
                                    <w:rPr>
                                      <w:sz w:val="16"/>
                                    </w:rPr>
                                    <w:t>None</w:t>
                                  </w:r>
                                </w:p>
                              </w:tc>
                            </w:tr>
                            <w:tr w:rsidR="00174923" w:rsidRPr="004F61D8" w14:paraId="2ADF8F92" w14:textId="77777777" w:rsidTr="00174923">
                              <w:trPr>
                                <w:trHeight w:val="176"/>
                              </w:trPr>
                              <w:tc>
                                <w:tcPr>
                                  <w:tcW w:w="684" w:type="dxa"/>
                                </w:tcPr>
                                <w:p w14:paraId="39D926EE" w14:textId="77777777" w:rsidR="00174923" w:rsidRPr="004F61D8" w:rsidRDefault="00174923" w:rsidP="00C605F0">
                                  <w:pPr>
                                    <w:rPr>
                                      <w:sz w:val="16"/>
                                    </w:rPr>
                                  </w:pPr>
                                </w:p>
                              </w:tc>
                              <w:tc>
                                <w:tcPr>
                                  <w:tcW w:w="846" w:type="dxa"/>
                                  <w:shd w:val="clear" w:color="auto" w:fill="AEAAAA" w:themeFill="background2" w:themeFillShade="BF"/>
                                </w:tcPr>
                                <w:p w14:paraId="5AB75E10" w14:textId="77777777" w:rsidR="00174923" w:rsidRPr="004F61D8" w:rsidRDefault="00174923" w:rsidP="00C605F0">
                                  <w:pPr>
                                    <w:rPr>
                                      <w:sz w:val="16"/>
                                    </w:rPr>
                                  </w:pPr>
                                </w:p>
                              </w:tc>
                              <w:tc>
                                <w:tcPr>
                                  <w:tcW w:w="900" w:type="dxa"/>
                                </w:tcPr>
                                <w:p w14:paraId="47A07157" w14:textId="77777777" w:rsidR="00174923" w:rsidRPr="004F61D8" w:rsidRDefault="00174923" w:rsidP="00C605F0">
                                  <w:pPr>
                                    <w:rPr>
                                      <w:sz w:val="16"/>
                                    </w:rPr>
                                  </w:pPr>
                                </w:p>
                              </w:tc>
                              <w:tc>
                                <w:tcPr>
                                  <w:tcW w:w="720" w:type="dxa"/>
                                  <w:shd w:val="clear" w:color="auto" w:fill="AEAAAA" w:themeFill="background2" w:themeFillShade="BF"/>
                                </w:tcPr>
                                <w:p w14:paraId="7128F52A" w14:textId="77777777" w:rsidR="00174923" w:rsidRPr="004F61D8" w:rsidRDefault="00174923" w:rsidP="00C605F0">
                                  <w:pPr>
                                    <w:rPr>
                                      <w:sz w:val="16"/>
                                    </w:rPr>
                                  </w:pPr>
                                </w:p>
                              </w:tc>
                              <w:tc>
                                <w:tcPr>
                                  <w:tcW w:w="1170" w:type="dxa"/>
                                </w:tcPr>
                                <w:p w14:paraId="4B522EF0" w14:textId="77777777" w:rsidR="00174923" w:rsidRPr="004F61D8" w:rsidRDefault="00174923" w:rsidP="00C605F0">
                                  <w:pPr>
                                    <w:rPr>
                                      <w:sz w:val="16"/>
                                    </w:rPr>
                                  </w:pPr>
                                </w:p>
                              </w:tc>
                            </w:tr>
                          </w:tbl>
                          <w:p w14:paraId="5D939A78" w14:textId="77777777" w:rsidR="00174923" w:rsidRDefault="00174923" w:rsidP="0017492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542EBC7" id="Rectangle: Rounded Corners 75" o:spid="_x0000_s1043" style="width:216.2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" fillcolor="white [3201]" strokecolor="black [3200]" strokeweight="1pt">
                <v:stroke joinstyle="miter"/>
                <v:textbox inset="0,0,0,0">
                  <w:txbxContent>
                    <w:p w14:paraId="2D800D02" w14:textId="77777777" w:rsidR="00174923" w:rsidRDefault="00174923" w:rsidP="00174923">
                      <w:pPr>
                        <w:jc w:val="center"/>
                      </w:pPr>
                      <w:r>
                        <w:rPr>
                          <w:noProof/>
                        </w:rPr>
                        <w:drawing>
                          <wp:inline distT="0" distB="0" distL="0" distR="0" wp14:anchorId="0299E3E9" wp14:editId="64C90DDA">
                            <wp:extent cx="137133" cy="128905"/>
                            <wp:effectExtent l="0" t="0" r="0" b="444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3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170"/>
                      </w:tblGrid>
                      <w:tr w:rsidR="00174923" w:rsidRPr="004F61D8" w14:paraId="7F7CC3DA" w14:textId="77777777" w:rsidTr="00174923">
                        <w:trPr>
                          <w:trHeight w:val="188"/>
                        </w:trPr>
                        <w:tc>
                          <w:tcPr>
                            <w:tcW w:w="684" w:type="dxa"/>
                            <w:vMerge w:val="restart"/>
                            <w:tcBorders>
                              <w:top w:val="single" w:sz="4" w:space="0" w:color="auto"/>
                            </w:tcBorders>
                            <w:vAlign w:val="center"/>
                          </w:tcPr>
                          <w:p w14:paraId="247FCB69" w14:textId="77777777" w:rsidR="00174923" w:rsidRPr="004F61D8" w:rsidRDefault="00174923" w:rsidP="00C605F0">
                            <w:pPr>
                              <w:jc w:val="center"/>
                              <w:rPr>
                                <w:sz w:val="16"/>
                              </w:rPr>
                            </w:pPr>
                            <w:r>
                              <w:object w:dxaOrig="480" w:dyaOrig="480" w14:anchorId="0B0081CB">
                                <v:shape id="_x0000_i1493" type="#_x0000_t75" style="width:21.9pt;height:21.9pt" o:ole="">
                                  <v:imagedata r:id="rId50" o:title=""/>
                                </v:shape>
                                <o:OLEObject Type="Embed" ProgID="PBrush" ShapeID="_x0000_i1493" DrawAspect="Content" ObjectID="_1736160026" r:id="rId52"/>
                              </w:object>
                            </w:r>
                          </w:p>
                          <w:p w14:paraId="55AB5223" w14:textId="77777777" w:rsidR="00174923" w:rsidRPr="004F61D8" w:rsidRDefault="00174923"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287ADE23" w14:textId="77777777" w:rsidR="00174923" w:rsidRPr="004F61D8" w:rsidRDefault="00174923" w:rsidP="00C605F0">
                            <w:pPr>
                              <w:rPr>
                                <w:sz w:val="16"/>
                              </w:rPr>
                            </w:pPr>
                            <w:r w:rsidRPr="004F61D8">
                              <w:rPr>
                                <w:sz w:val="16"/>
                              </w:rPr>
                              <w:t>Name</w:t>
                            </w:r>
                          </w:p>
                        </w:tc>
                        <w:tc>
                          <w:tcPr>
                            <w:tcW w:w="900" w:type="dxa"/>
                            <w:tcBorders>
                              <w:top w:val="single" w:sz="4" w:space="0" w:color="auto"/>
                            </w:tcBorders>
                          </w:tcPr>
                          <w:p w14:paraId="0CA89AE4" w14:textId="77777777" w:rsidR="00174923" w:rsidRPr="004F61D8" w:rsidRDefault="00174923" w:rsidP="00C605F0">
                            <w:pPr>
                              <w:rPr>
                                <w:sz w:val="16"/>
                              </w:rPr>
                            </w:pPr>
                            <w:r>
                              <w:rPr>
                                <w:sz w:val="16"/>
                              </w:rPr>
                              <w:t>Water</w:t>
                            </w:r>
                          </w:p>
                        </w:tc>
                        <w:tc>
                          <w:tcPr>
                            <w:tcW w:w="720" w:type="dxa"/>
                            <w:tcBorders>
                              <w:top w:val="single" w:sz="4" w:space="0" w:color="auto"/>
                            </w:tcBorders>
                            <w:shd w:val="clear" w:color="auto" w:fill="AEAAAA" w:themeFill="background2" w:themeFillShade="BF"/>
                          </w:tcPr>
                          <w:p w14:paraId="3B4ADCD1" w14:textId="77777777" w:rsidR="00174923" w:rsidRPr="004F61D8" w:rsidRDefault="00174923" w:rsidP="00C605F0">
                            <w:pPr>
                              <w:rPr>
                                <w:sz w:val="16"/>
                              </w:rPr>
                            </w:pPr>
                            <w:r w:rsidRPr="004F61D8">
                              <w:rPr>
                                <w:sz w:val="16"/>
                              </w:rPr>
                              <w:t>Type</w:t>
                            </w:r>
                          </w:p>
                        </w:tc>
                        <w:tc>
                          <w:tcPr>
                            <w:tcW w:w="1170" w:type="dxa"/>
                            <w:tcBorders>
                              <w:top w:val="single" w:sz="4" w:space="0" w:color="auto"/>
                            </w:tcBorders>
                          </w:tcPr>
                          <w:p w14:paraId="42061C69" w14:textId="77777777" w:rsidR="00174923" w:rsidRPr="004F61D8" w:rsidRDefault="00174923" w:rsidP="00C605F0">
                            <w:pPr>
                              <w:rPr>
                                <w:sz w:val="16"/>
                              </w:rPr>
                            </w:pPr>
                            <w:r>
                              <w:rPr>
                                <w:sz w:val="16"/>
                              </w:rPr>
                              <w:t>Regular</w:t>
                            </w:r>
                            <w:r w:rsidRPr="004F61D8">
                              <w:rPr>
                                <w:sz w:val="16"/>
                              </w:rPr>
                              <w:t xml:space="preserve"> Item</w:t>
                            </w:r>
                          </w:p>
                        </w:tc>
                      </w:tr>
                      <w:tr w:rsidR="00174923" w:rsidRPr="004F61D8" w14:paraId="11C50F2F" w14:textId="77777777" w:rsidTr="00174923">
                        <w:trPr>
                          <w:trHeight w:val="188"/>
                        </w:trPr>
                        <w:tc>
                          <w:tcPr>
                            <w:tcW w:w="684" w:type="dxa"/>
                            <w:vMerge/>
                          </w:tcPr>
                          <w:p w14:paraId="70728EFC" w14:textId="77777777" w:rsidR="00174923" w:rsidRPr="004F61D8" w:rsidRDefault="00174923" w:rsidP="00C605F0">
                            <w:pPr>
                              <w:rPr>
                                <w:sz w:val="16"/>
                              </w:rPr>
                            </w:pPr>
                          </w:p>
                        </w:tc>
                        <w:tc>
                          <w:tcPr>
                            <w:tcW w:w="846" w:type="dxa"/>
                            <w:shd w:val="clear" w:color="auto" w:fill="AEAAAA" w:themeFill="background2" w:themeFillShade="BF"/>
                          </w:tcPr>
                          <w:p w14:paraId="75E43F12" w14:textId="77777777" w:rsidR="00174923" w:rsidRPr="004F61D8" w:rsidRDefault="00174923" w:rsidP="00C605F0">
                            <w:pPr>
                              <w:rPr>
                                <w:sz w:val="16"/>
                              </w:rPr>
                            </w:pPr>
                            <w:proofErr w:type="spellStart"/>
                            <w:r w:rsidRPr="004F61D8">
                              <w:rPr>
                                <w:sz w:val="16"/>
                              </w:rPr>
                              <w:t>Consum</w:t>
                            </w:r>
                            <w:proofErr w:type="spellEnd"/>
                            <w:r>
                              <w:rPr>
                                <w:sz w:val="16"/>
                              </w:rPr>
                              <w:t>.</w:t>
                            </w:r>
                          </w:p>
                        </w:tc>
                        <w:tc>
                          <w:tcPr>
                            <w:tcW w:w="900" w:type="dxa"/>
                          </w:tcPr>
                          <w:p w14:paraId="50549A89" w14:textId="77777777" w:rsidR="00174923" w:rsidRPr="004F61D8" w:rsidRDefault="00174923" w:rsidP="00C605F0">
                            <w:pPr>
                              <w:rPr>
                                <w:sz w:val="16"/>
                              </w:rPr>
                            </w:pPr>
                            <w:r>
                              <w:rPr>
                                <w:sz w:val="16"/>
                              </w:rPr>
                              <w:t>No</w:t>
                            </w:r>
                          </w:p>
                        </w:tc>
                        <w:tc>
                          <w:tcPr>
                            <w:tcW w:w="720" w:type="dxa"/>
                            <w:shd w:val="clear" w:color="auto" w:fill="AEAAAA" w:themeFill="background2" w:themeFillShade="BF"/>
                          </w:tcPr>
                          <w:p w14:paraId="58B9637E" w14:textId="77777777" w:rsidR="00174923" w:rsidRPr="004F61D8" w:rsidRDefault="00174923" w:rsidP="00C605F0">
                            <w:pPr>
                              <w:rPr>
                                <w:sz w:val="16"/>
                              </w:rPr>
                            </w:pPr>
                            <w:r w:rsidRPr="004F61D8">
                              <w:rPr>
                                <w:sz w:val="16"/>
                              </w:rPr>
                              <w:t>Scope</w:t>
                            </w:r>
                          </w:p>
                        </w:tc>
                        <w:tc>
                          <w:tcPr>
                            <w:tcW w:w="1170" w:type="dxa"/>
                          </w:tcPr>
                          <w:p w14:paraId="5B2ABDED" w14:textId="77777777" w:rsidR="00174923" w:rsidRPr="004F61D8" w:rsidRDefault="00174923" w:rsidP="00C605F0">
                            <w:pPr>
                              <w:rPr>
                                <w:sz w:val="16"/>
                              </w:rPr>
                            </w:pPr>
                            <w:r>
                              <w:rPr>
                                <w:sz w:val="16"/>
                              </w:rPr>
                              <w:t>None</w:t>
                            </w:r>
                          </w:p>
                        </w:tc>
                      </w:tr>
                      <w:tr w:rsidR="00174923" w:rsidRPr="004F61D8" w14:paraId="17DDFA54" w14:textId="77777777" w:rsidTr="00174923">
                        <w:trPr>
                          <w:trHeight w:val="176"/>
                        </w:trPr>
                        <w:tc>
                          <w:tcPr>
                            <w:tcW w:w="684" w:type="dxa"/>
                            <w:vMerge/>
                          </w:tcPr>
                          <w:p w14:paraId="4FE428A2" w14:textId="77777777" w:rsidR="00174923" w:rsidRPr="004F61D8" w:rsidRDefault="00174923" w:rsidP="00C605F0">
                            <w:pPr>
                              <w:rPr>
                                <w:sz w:val="16"/>
                              </w:rPr>
                            </w:pPr>
                          </w:p>
                        </w:tc>
                        <w:tc>
                          <w:tcPr>
                            <w:tcW w:w="846" w:type="dxa"/>
                            <w:shd w:val="clear" w:color="auto" w:fill="AEAAAA" w:themeFill="background2" w:themeFillShade="BF"/>
                          </w:tcPr>
                          <w:p w14:paraId="7EF7AF48" w14:textId="77777777" w:rsidR="00174923" w:rsidRPr="004F61D8" w:rsidRDefault="00174923" w:rsidP="00C605F0">
                            <w:pPr>
                              <w:rPr>
                                <w:sz w:val="16"/>
                              </w:rPr>
                            </w:pPr>
                            <w:r>
                              <w:rPr>
                                <w:sz w:val="16"/>
                              </w:rPr>
                              <w:t>Occasion</w:t>
                            </w:r>
                          </w:p>
                        </w:tc>
                        <w:tc>
                          <w:tcPr>
                            <w:tcW w:w="900" w:type="dxa"/>
                          </w:tcPr>
                          <w:p w14:paraId="7F0C5497" w14:textId="77777777" w:rsidR="00174923" w:rsidRPr="004F61D8" w:rsidRDefault="00174923" w:rsidP="00C605F0">
                            <w:pPr>
                              <w:rPr>
                                <w:sz w:val="16"/>
                              </w:rPr>
                            </w:pPr>
                            <w:r>
                              <w:rPr>
                                <w:sz w:val="16"/>
                              </w:rPr>
                              <w:t>Never</w:t>
                            </w:r>
                          </w:p>
                        </w:tc>
                        <w:tc>
                          <w:tcPr>
                            <w:tcW w:w="720" w:type="dxa"/>
                            <w:shd w:val="clear" w:color="auto" w:fill="AEAAAA" w:themeFill="background2" w:themeFillShade="BF"/>
                          </w:tcPr>
                          <w:p w14:paraId="17161361" w14:textId="77777777" w:rsidR="00174923" w:rsidRPr="004F61D8" w:rsidRDefault="00174923" w:rsidP="00C605F0">
                            <w:pPr>
                              <w:rPr>
                                <w:sz w:val="16"/>
                              </w:rPr>
                            </w:pPr>
                            <w:r w:rsidRPr="004F61D8">
                              <w:rPr>
                                <w:sz w:val="16"/>
                              </w:rPr>
                              <w:t xml:space="preserve">Effect </w:t>
                            </w:r>
                          </w:p>
                        </w:tc>
                        <w:tc>
                          <w:tcPr>
                            <w:tcW w:w="1170" w:type="dxa"/>
                          </w:tcPr>
                          <w:p w14:paraId="44F220B8" w14:textId="77777777" w:rsidR="00174923" w:rsidRPr="004F61D8" w:rsidRDefault="00174923" w:rsidP="00C605F0">
                            <w:pPr>
                              <w:rPr>
                                <w:sz w:val="16"/>
                              </w:rPr>
                            </w:pPr>
                            <w:r>
                              <w:rPr>
                                <w:sz w:val="16"/>
                              </w:rPr>
                              <w:t>None</w:t>
                            </w:r>
                          </w:p>
                        </w:tc>
                      </w:tr>
                      <w:tr w:rsidR="00174923" w:rsidRPr="004F61D8" w14:paraId="2ADF8F92" w14:textId="77777777" w:rsidTr="00174923">
                        <w:trPr>
                          <w:trHeight w:val="176"/>
                        </w:trPr>
                        <w:tc>
                          <w:tcPr>
                            <w:tcW w:w="684" w:type="dxa"/>
                          </w:tcPr>
                          <w:p w14:paraId="39D926EE" w14:textId="77777777" w:rsidR="00174923" w:rsidRPr="004F61D8" w:rsidRDefault="00174923" w:rsidP="00C605F0">
                            <w:pPr>
                              <w:rPr>
                                <w:sz w:val="16"/>
                              </w:rPr>
                            </w:pPr>
                          </w:p>
                        </w:tc>
                        <w:tc>
                          <w:tcPr>
                            <w:tcW w:w="846" w:type="dxa"/>
                            <w:shd w:val="clear" w:color="auto" w:fill="AEAAAA" w:themeFill="background2" w:themeFillShade="BF"/>
                          </w:tcPr>
                          <w:p w14:paraId="5AB75E10" w14:textId="77777777" w:rsidR="00174923" w:rsidRPr="004F61D8" w:rsidRDefault="00174923" w:rsidP="00C605F0">
                            <w:pPr>
                              <w:rPr>
                                <w:sz w:val="16"/>
                              </w:rPr>
                            </w:pPr>
                          </w:p>
                        </w:tc>
                        <w:tc>
                          <w:tcPr>
                            <w:tcW w:w="900" w:type="dxa"/>
                          </w:tcPr>
                          <w:p w14:paraId="47A07157" w14:textId="77777777" w:rsidR="00174923" w:rsidRPr="004F61D8" w:rsidRDefault="00174923" w:rsidP="00C605F0">
                            <w:pPr>
                              <w:rPr>
                                <w:sz w:val="16"/>
                              </w:rPr>
                            </w:pPr>
                          </w:p>
                        </w:tc>
                        <w:tc>
                          <w:tcPr>
                            <w:tcW w:w="720" w:type="dxa"/>
                            <w:shd w:val="clear" w:color="auto" w:fill="AEAAAA" w:themeFill="background2" w:themeFillShade="BF"/>
                          </w:tcPr>
                          <w:p w14:paraId="7128F52A" w14:textId="77777777" w:rsidR="00174923" w:rsidRPr="004F61D8" w:rsidRDefault="00174923" w:rsidP="00C605F0">
                            <w:pPr>
                              <w:rPr>
                                <w:sz w:val="16"/>
                              </w:rPr>
                            </w:pPr>
                          </w:p>
                        </w:tc>
                        <w:tc>
                          <w:tcPr>
                            <w:tcW w:w="1170" w:type="dxa"/>
                          </w:tcPr>
                          <w:p w14:paraId="4B522EF0" w14:textId="77777777" w:rsidR="00174923" w:rsidRPr="004F61D8" w:rsidRDefault="00174923" w:rsidP="00C605F0">
                            <w:pPr>
                              <w:rPr>
                                <w:sz w:val="16"/>
                              </w:rPr>
                            </w:pPr>
                          </w:p>
                        </w:tc>
                      </w:tr>
                    </w:tbl>
                    <w:p w14:paraId="5D939A78" w14:textId="77777777" w:rsidR="00174923" w:rsidRDefault="00174923" w:rsidP="00174923"/>
                  </w:txbxContent>
                </v:textbox>
                <w10:anchorlock/>
              </v:roundrect>
            </w:pict>
          </mc:Fallback>
        </mc:AlternateContent>
      </w:r>
    </w:p>
    <w:p w14:paraId="54B22515" w14:textId="77777777" w:rsidR="00174923" w:rsidRDefault="00174923" w:rsidP="00174923"/>
    <w:p w14:paraId="5145739D" w14:textId="77777777" w:rsidR="00174923" w:rsidRPr="00215AC6" w:rsidRDefault="00174923" w:rsidP="00174923">
      <w:r>
        <w:t>Follow the simple flow chart below to program the well to give the player water:</w:t>
      </w:r>
    </w:p>
    <w:p w14:paraId="707137D5" w14:textId="77777777" w:rsidR="00174923" w:rsidRPr="00215AC6" w:rsidRDefault="00174923" w:rsidP="00174923">
      <w:pPr>
        <w:pStyle w:val="Instructions"/>
      </w:pPr>
      <w:r>
        <w:tab/>
      </w:r>
    </w:p>
    <w:p w14:paraId="09D3568A" w14:textId="7F1E9523" w:rsidR="00174923" w:rsidRDefault="004A26CC" w:rsidP="00174923">
      <w:pPr>
        <w:jc w:val="center"/>
      </w:pPr>
      <w:r>
        <w:object w:dxaOrig="7665" w:dyaOrig="3525" w14:anchorId="1E7FF765">
          <v:shape id="_x0000_i1491" type="#_x0000_t75" style="width:365.65pt;height:172.15pt" o:ole="">
            <v:imagedata r:id="rId53" o:title=""/>
          </v:shape>
          <o:OLEObject Type="Embed" ProgID="Visio.Drawing.15" ShapeID="_x0000_i1491" DrawAspect="Content" ObjectID="_1736160006" r:id="rId54"/>
        </w:object>
      </w:r>
    </w:p>
    <w:p w14:paraId="62BAD552" w14:textId="5900FE9C" w:rsidR="00A9392F" w:rsidRDefault="00A9392F"/>
    <w:tbl>
      <w:tblPr>
        <w:tblStyle w:val="TableGrid"/>
        <w:tblW w:w="0" w:type="auto"/>
        <w:tblLook w:val="04A0" w:firstRow="1" w:lastRow="0" w:firstColumn="1" w:lastColumn="0" w:noHBand="0" w:noVBand="1"/>
      </w:tblPr>
      <w:tblGrid>
        <w:gridCol w:w="5604"/>
        <w:gridCol w:w="5301"/>
      </w:tblGrid>
      <w:tr w:rsidR="00A9392F" w14:paraId="5DEC923B" w14:textId="77777777" w:rsidTr="00A9392F">
        <w:tc>
          <w:tcPr>
            <w:tcW w:w="5452" w:type="dxa"/>
          </w:tcPr>
          <w:p w14:paraId="771F928D" w14:textId="77777777" w:rsidR="004A26CC" w:rsidRDefault="00A9392F">
            <w:r w:rsidRPr="00A9392F">
              <w:drawing>
                <wp:inline distT="0" distB="0" distL="0" distR="0" wp14:anchorId="1D0A3DCD" wp14:editId="6D7854F2">
                  <wp:extent cx="3220279" cy="1215746"/>
                  <wp:effectExtent l="152400" t="152400" r="361315" b="36576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50219" cy="1227049"/>
                          </a:xfrm>
                          <a:prstGeom prst="rect">
                            <a:avLst/>
                          </a:prstGeom>
                          <a:ln>
                            <a:noFill/>
                          </a:ln>
                          <a:effectLst>
                            <a:outerShdw blurRad="292100" dist="139700" dir="2700000" algn="tl" rotWithShape="0">
                              <a:srgbClr val="333333">
                                <a:alpha val="65000"/>
                              </a:srgbClr>
                            </a:outerShdw>
                          </a:effectLst>
                        </pic:spPr>
                      </pic:pic>
                    </a:graphicData>
                  </a:graphic>
                </wp:inline>
              </w:drawing>
            </w:r>
            <w:r>
              <w:t xml:space="preserve">When creating the text telling the player they got Water, you can use inserts. Hold your mouse still over the Text box to get a tooltip showing you the options. In this case, we display the </w:t>
            </w:r>
            <w:r>
              <w:rPr>
                <w:b/>
              </w:rPr>
              <w:t>Icon</w:t>
            </w:r>
            <w:r>
              <w:rPr>
                <w:i/>
              </w:rPr>
              <w:t xml:space="preserve"> </w:t>
            </w:r>
            <w:r>
              <w:t xml:space="preserve">with \I[xxx], where ‘xxx’ is the number of the Icon you used for the Water Item. We also use \C[x] to switch the color of the text to blue </w:t>
            </w:r>
            <w:proofErr w:type="gramStart"/>
            <w:r>
              <w:t>( 1</w:t>
            </w:r>
            <w:proofErr w:type="gramEnd"/>
            <w:r>
              <w:t xml:space="preserve"> ) and switch it back to white ( 0 ).</w:t>
            </w:r>
          </w:p>
          <w:p w14:paraId="4AA0F611" w14:textId="77777777" w:rsidR="004A26CC" w:rsidRDefault="004A26CC"/>
          <w:p w14:paraId="23C0ACDA" w14:textId="5A7476CF" w:rsidR="004A26CC" w:rsidRPr="004A26CC" w:rsidRDefault="004A26CC">
            <w:r>
              <w:t>You can always press the “Preview” button to see how your text will look in-game. It won’t show variables or gold correctly, however, so don’t rely on it 100%</w:t>
            </w:r>
          </w:p>
        </w:tc>
        <w:tc>
          <w:tcPr>
            <w:tcW w:w="5453" w:type="dxa"/>
            <w:vAlign w:val="center"/>
          </w:tcPr>
          <w:p w14:paraId="31B3E889" w14:textId="7896E0F1" w:rsidR="00A9392F" w:rsidRDefault="00A9392F" w:rsidP="00A9392F">
            <w:r>
              <w:rPr>
                <w:noProof/>
              </w:rPr>
              <w:drawing>
                <wp:inline distT="0" distB="0" distL="0" distR="0" wp14:anchorId="03656C3F" wp14:editId="1A84123D">
                  <wp:extent cx="3000794" cy="1810003"/>
                  <wp:effectExtent l="152400" t="152400" r="371475" b="36195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Untitled.png"/>
                          <pic:cNvPicPr/>
                        </pic:nvPicPr>
                        <pic:blipFill>
                          <a:blip r:embed="rId56">
                            <a:extLst>
                              <a:ext uri="{28A0092B-C50C-407E-A947-70E740481C1C}">
                                <a14:useLocalDpi xmlns:a14="http://schemas.microsoft.com/office/drawing/2010/main" val="0"/>
                              </a:ext>
                            </a:extLst>
                          </a:blip>
                          <a:stretch>
                            <a:fillRect/>
                          </a:stretch>
                        </pic:blipFill>
                        <pic:spPr>
                          <a:xfrm>
                            <a:off x="0" y="0"/>
                            <a:ext cx="3000794" cy="1810003"/>
                          </a:xfrm>
                          <a:prstGeom prst="rect">
                            <a:avLst/>
                          </a:prstGeom>
                          <a:ln>
                            <a:noFill/>
                          </a:ln>
                          <a:effectLst>
                            <a:outerShdw blurRad="292100" dist="139700" dir="2700000" algn="tl" rotWithShape="0">
                              <a:srgbClr val="333333">
                                <a:alpha val="65000"/>
                              </a:srgbClr>
                            </a:outerShdw>
                          </a:effectLst>
                        </pic:spPr>
                      </pic:pic>
                    </a:graphicData>
                  </a:graphic>
                </wp:inline>
              </w:drawing>
            </w:r>
            <w:r w:rsidR="004A26CC">
              <w:t xml:space="preserve"> </w:t>
            </w:r>
            <w:r w:rsidR="004A26CC">
              <w:t xml:space="preserve">Using Icons and color in your text can greatly help your players understand what is an Item, what kind of item it is, and alerts them that this is something they should pay attention to. </w:t>
            </w:r>
            <w:r w:rsidR="004A26CC" w:rsidRPr="004A26CC">
              <w:rPr>
                <w:i/>
              </w:rPr>
              <w:t>The Legend of Zelda: Ocarina of Time</w:t>
            </w:r>
            <w:r w:rsidR="004A26CC">
              <w:t xml:space="preserve"> uses this to great effect. Have you played it? You should!</w:t>
            </w:r>
          </w:p>
        </w:tc>
      </w:tr>
    </w:tbl>
    <w:p w14:paraId="64349137" w14:textId="40FEC79A" w:rsidR="00174923" w:rsidRDefault="00174923"/>
    <w:p w14:paraId="093C4813" w14:textId="77777777" w:rsidR="004A26CC" w:rsidRDefault="004A26CC"/>
    <w:tbl>
      <w:tblPr>
        <w:tblStyle w:val="TableGrid"/>
        <w:tblW w:w="5000" w:type="pct"/>
        <w:tblLook w:val="04A0" w:firstRow="1" w:lastRow="0" w:firstColumn="1" w:lastColumn="0" w:noHBand="0" w:noVBand="1"/>
      </w:tblPr>
      <w:tblGrid>
        <w:gridCol w:w="10905"/>
      </w:tblGrid>
      <w:tr w:rsidR="00174923" w14:paraId="2E898F6E" w14:textId="77777777" w:rsidTr="00174923">
        <w:trPr>
          <w:trHeight w:val="494"/>
        </w:trPr>
        <w:tc>
          <w:tcPr>
            <w:tcW w:w="5000" w:type="pct"/>
            <w:tcBorders>
              <w:top w:val="single" w:sz="4" w:space="0" w:color="auto"/>
              <w:left w:val="single" w:sz="4" w:space="0" w:color="auto"/>
              <w:bottom w:val="single" w:sz="4" w:space="0" w:color="auto"/>
              <w:right w:val="single" w:sz="4" w:space="0" w:color="auto"/>
            </w:tcBorders>
            <w:shd w:val="clear" w:color="auto" w:fill="auto"/>
          </w:tcPr>
          <w:p w14:paraId="27D1968E" w14:textId="0385CC65" w:rsidR="00174923" w:rsidRPr="00174923" w:rsidRDefault="00174923" w:rsidP="00F22241">
            <w:r>
              <w:rPr>
                <w:b/>
                <w:i/>
                <w:noProof/>
              </w:rPr>
              <w:t xml:space="preserve">Testing: </w:t>
            </w:r>
            <w:r>
              <w:rPr>
                <w:i/>
                <w:noProof/>
              </w:rPr>
              <w:t xml:space="preserve">When you use the Action Button on the Well, does it tell </w:t>
            </w:r>
            <w:r w:rsidR="00A9392F">
              <w:rPr>
                <w:i/>
                <w:noProof/>
              </w:rPr>
              <w:t>the player</w:t>
            </w:r>
            <w:r>
              <w:rPr>
                <w:i/>
                <w:noProof/>
              </w:rPr>
              <w:t xml:space="preserve"> that </w:t>
            </w:r>
            <w:r w:rsidR="00A9392F">
              <w:rPr>
                <w:i/>
                <w:noProof/>
              </w:rPr>
              <w:t>they</w:t>
            </w:r>
            <w:r>
              <w:rPr>
                <w:i/>
                <w:noProof/>
              </w:rPr>
              <w:t xml:space="preserve"> got water?</w:t>
            </w:r>
            <w:r w:rsidR="00A9392F">
              <w:rPr>
                <w:i/>
                <w:noProof/>
              </w:rPr>
              <w:t xml:space="preserve"> When you go to your inventory, does it show that you have one more Water item than you did before?</w:t>
            </w:r>
          </w:p>
        </w:tc>
      </w:tr>
    </w:tbl>
    <w:p w14:paraId="06B6E272" w14:textId="6EAE8CD5" w:rsidR="00A74A09" w:rsidRDefault="00A74A09"/>
    <w:tbl>
      <w:tblPr>
        <w:tblStyle w:val="TableGrid"/>
        <w:tblW w:w="10895" w:type="dxa"/>
        <w:tblLayout w:type="fixed"/>
        <w:tblLook w:val="04A0" w:firstRow="1" w:lastRow="0" w:firstColumn="1" w:lastColumn="0" w:noHBand="0" w:noVBand="1"/>
      </w:tblPr>
      <w:tblGrid>
        <w:gridCol w:w="9455"/>
        <w:gridCol w:w="1440"/>
      </w:tblGrid>
      <w:tr w:rsidR="00A74A09" w14:paraId="59957CE7" w14:textId="77777777" w:rsidTr="00F22241">
        <w:trPr>
          <w:trHeight w:val="1440"/>
        </w:trPr>
        <w:tc>
          <w:tcPr>
            <w:tcW w:w="9455" w:type="dxa"/>
            <w:shd w:val="clear" w:color="auto" w:fill="C45911" w:themeFill="accent2" w:themeFillShade="BF"/>
          </w:tcPr>
          <w:p w14:paraId="7CA2DE46" w14:textId="77777777" w:rsidR="00A74A09" w:rsidRPr="00215AC6" w:rsidRDefault="00A74A09" w:rsidP="00F22241">
            <w:pPr>
              <w:pStyle w:val="Heading1"/>
              <w:outlineLvl w:val="0"/>
            </w:pPr>
            <w:bookmarkStart w:id="15" w:name="_Toc125545853"/>
            <w:r w:rsidRPr="00215AC6">
              <w:lastRenderedPageBreak/>
              <w:t>Fishing Spot</w:t>
            </w:r>
            <w:bookmarkEnd w:id="15"/>
          </w:p>
          <w:p w14:paraId="0F36182C" w14:textId="77777777" w:rsidR="00A74A09" w:rsidRDefault="00A74A09" w:rsidP="00F22241">
            <w:pPr>
              <w:pStyle w:val="Description"/>
            </w:pPr>
          </w:p>
          <w:p w14:paraId="294A0376" w14:textId="77777777" w:rsidR="00A74A09" w:rsidRDefault="00A74A09" w:rsidP="00F22241">
            <w:pPr>
              <w:pStyle w:val="Description"/>
            </w:pPr>
            <w:r w:rsidRPr="00215AC6">
              <w:t>Design a fishing spot that goes over a body of water. Activating this spot gives you a random chance of catching a fish.</w:t>
            </w:r>
          </w:p>
          <w:p w14:paraId="1773978B" w14:textId="77777777" w:rsidR="00A74A09" w:rsidRDefault="00A74A09" w:rsidP="00F22241">
            <w:pPr>
              <w:pStyle w:val="Description"/>
            </w:pPr>
          </w:p>
        </w:tc>
        <w:tc>
          <w:tcPr>
            <w:tcW w:w="1440" w:type="dxa"/>
          </w:tcPr>
          <w:p w14:paraId="48896286" w14:textId="77777777" w:rsidR="00A74A09" w:rsidRPr="00FD2E20" w:rsidRDefault="00A74A09" w:rsidP="00F22241"/>
        </w:tc>
      </w:tr>
    </w:tbl>
    <w:p w14:paraId="23754D4F" w14:textId="77777777" w:rsidR="00DF2EAD" w:rsidRDefault="00DF2EAD" w:rsidP="00A74A09"/>
    <w:p w14:paraId="6BD7C479" w14:textId="09DA3D7F" w:rsidR="00A74A09" w:rsidRDefault="00A74A09" w:rsidP="00A74A09">
      <w:r>
        <w:t xml:space="preserve">Start by creating a Small Fish item in the database. </w:t>
      </w:r>
      <w:r w:rsidR="00DF2EAD">
        <w:t xml:space="preserve">This fish will heal a party member if they “eat” it. </w:t>
      </w:r>
      <w:r>
        <w:t>Then create invisible event over a body of water to act as a fishing spot.</w:t>
      </w:r>
    </w:p>
    <w:p w14:paraId="00DE484D" w14:textId="77777777" w:rsidR="00DF2EAD" w:rsidRDefault="00DF2EAD" w:rsidP="00A74A09"/>
    <w:p w14:paraId="4F994DB1" w14:textId="61274546" w:rsidR="00A74A09" w:rsidRDefault="00A74A09" w:rsidP="00DF2EAD">
      <w:pPr>
        <w:jc w:val="center"/>
      </w:pPr>
      <w:r>
        <w:rPr>
          <w:i/>
          <w:noProof/>
        </w:rPr>
        <mc:AlternateContent>
          <mc:Choice Requires="wps">
            <w:drawing>
              <wp:inline distT="0" distB="0" distL="0" distR="0" wp14:anchorId="107435D6" wp14:editId="4BFE2C59">
                <wp:extent cx="2971800" cy="681630"/>
                <wp:effectExtent l="0" t="0" r="19050" b="23495"/>
                <wp:docPr id="103" name="Rectangle: Rounded Corners 103"/>
                <wp:cNvGraphicFramePr/>
                <a:graphic xmlns:a="http://schemas.openxmlformats.org/drawingml/2006/main">
                  <a:graphicData uri="http://schemas.microsoft.com/office/word/2010/wordprocessingShape">
                    <wps:wsp>
                      <wps:cNvSpPr/>
                      <wps:spPr>
                        <a:xfrm>
                          <a:off x="0" y="0"/>
                          <a:ext cx="2971800"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1429019A" w14:textId="77777777" w:rsidR="00A74A09" w:rsidRDefault="00A74A09" w:rsidP="00A74A09">
                            <w:pPr>
                              <w:jc w:val="center"/>
                            </w:pPr>
                            <w:r>
                              <w:rPr>
                                <w:noProof/>
                              </w:rPr>
                              <w:drawing>
                                <wp:inline distT="0" distB="0" distL="0" distR="0" wp14:anchorId="4EA5617F" wp14:editId="399A1A68">
                                  <wp:extent cx="137133" cy="128905"/>
                                  <wp:effectExtent l="0" t="0" r="0" b="44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A74A09" w:rsidRPr="004F61D8" w14:paraId="0AF0297C" w14:textId="77777777" w:rsidTr="00DF2EAD">
                              <w:trPr>
                                <w:trHeight w:val="188"/>
                              </w:trPr>
                              <w:tc>
                                <w:tcPr>
                                  <w:tcW w:w="684" w:type="dxa"/>
                                  <w:vMerge w:val="restart"/>
                                  <w:tcBorders>
                                    <w:top w:val="single" w:sz="4" w:space="0" w:color="auto"/>
                                  </w:tcBorders>
                                  <w:vAlign w:val="center"/>
                                </w:tcPr>
                                <w:p w14:paraId="042F2D7E" w14:textId="77777777" w:rsidR="00A74A09" w:rsidRPr="004F61D8" w:rsidRDefault="00A74A09" w:rsidP="00C605F0">
                                  <w:pPr>
                                    <w:jc w:val="center"/>
                                    <w:rPr>
                                      <w:sz w:val="16"/>
                                    </w:rPr>
                                  </w:pPr>
                                  <w:r>
                                    <w:object w:dxaOrig="480" w:dyaOrig="480" w14:anchorId="2574FD60">
                                      <v:shape id="_x0000_i1769" type="#_x0000_t75" style="width:21.9pt;height:21.9pt" o:ole="">
                                        <v:imagedata r:id="rId50" o:title=""/>
                                      </v:shape>
                                      <o:OLEObject Type="Embed" ProgID="PBrush" ShapeID="_x0000_i1769" DrawAspect="Content" ObjectID="_1736160043" r:id="rId57"/>
                                    </w:object>
                                  </w:r>
                                </w:p>
                                <w:p w14:paraId="20F0E543" w14:textId="77777777" w:rsidR="00A74A09" w:rsidRPr="004F61D8" w:rsidRDefault="00A74A09"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5497EE71" w14:textId="77777777" w:rsidR="00A74A09" w:rsidRPr="004F61D8" w:rsidRDefault="00A74A09" w:rsidP="00C605F0">
                                  <w:pPr>
                                    <w:rPr>
                                      <w:sz w:val="16"/>
                                    </w:rPr>
                                  </w:pPr>
                                  <w:r w:rsidRPr="004F61D8">
                                    <w:rPr>
                                      <w:sz w:val="16"/>
                                    </w:rPr>
                                    <w:t>Name</w:t>
                                  </w:r>
                                </w:p>
                              </w:tc>
                              <w:tc>
                                <w:tcPr>
                                  <w:tcW w:w="990" w:type="dxa"/>
                                  <w:tcBorders>
                                    <w:top w:val="single" w:sz="4" w:space="0" w:color="auto"/>
                                  </w:tcBorders>
                                </w:tcPr>
                                <w:p w14:paraId="63A33A3E" w14:textId="4D3F95B9" w:rsidR="00A74A09" w:rsidRPr="004F61D8" w:rsidRDefault="00DF2EAD" w:rsidP="00C605F0">
                                  <w:pPr>
                                    <w:rPr>
                                      <w:sz w:val="16"/>
                                    </w:rPr>
                                  </w:pPr>
                                  <w:r w:rsidRPr="00DF2EAD">
                                    <w:rPr>
                                      <w:sz w:val="16"/>
                                    </w:rPr>
                                    <w:t>Small Fish</w:t>
                                  </w:r>
                                </w:p>
                              </w:tc>
                              <w:tc>
                                <w:tcPr>
                                  <w:tcW w:w="810" w:type="dxa"/>
                                  <w:tcBorders>
                                    <w:top w:val="single" w:sz="4" w:space="0" w:color="auto"/>
                                  </w:tcBorders>
                                  <w:shd w:val="clear" w:color="auto" w:fill="AEAAAA" w:themeFill="background2" w:themeFillShade="BF"/>
                                </w:tcPr>
                                <w:p w14:paraId="07FE4A86" w14:textId="77777777" w:rsidR="00A74A09" w:rsidRPr="004F61D8" w:rsidRDefault="00A74A09" w:rsidP="00C605F0">
                                  <w:pPr>
                                    <w:rPr>
                                      <w:sz w:val="16"/>
                                    </w:rPr>
                                  </w:pPr>
                                  <w:r w:rsidRPr="004F61D8">
                                    <w:rPr>
                                      <w:sz w:val="16"/>
                                    </w:rPr>
                                    <w:t>Type</w:t>
                                  </w:r>
                                </w:p>
                              </w:tc>
                              <w:tc>
                                <w:tcPr>
                                  <w:tcW w:w="1260" w:type="dxa"/>
                                  <w:tcBorders>
                                    <w:top w:val="single" w:sz="4" w:space="0" w:color="auto"/>
                                  </w:tcBorders>
                                </w:tcPr>
                                <w:p w14:paraId="417D9CAB" w14:textId="77777777" w:rsidR="00A74A09" w:rsidRPr="004F61D8" w:rsidRDefault="00A74A09" w:rsidP="00C605F0">
                                  <w:pPr>
                                    <w:rPr>
                                      <w:sz w:val="16"/>
                                    </w:rPr>
                                  </w:pPr>
                                  <w:r>
                                    <w:rPr>
                                      <w:sz w:val="16"/>
                                    </w:rPr>
                                    <w:t>Regular</w:t>
                                  </w:r>
                                  <w:r w:rsidRPr="004F61D8">
                                    <w:rPr>
                                      <w:sz w:val="16"/>
                                    </w:rPr>
                                    <w:t xml:space="preserve"> Item</w:t>
                                  </w:r>
                                </w:p>
                              </w:tc>
                            </w:tr>
                            <w:tr w:rsidR="00A74A09" w:rsidRPr="004F61D8" w14:paraId="35BBE488" w14:textId="77777777" w:rsidTr="00DF2EAD">
                              <w:trPr>
                                <w:trHeight w:val="188"/>
                              </w:trPr>
                              <w:tc>
                                <w:tcPr>
                                  <w:tcW w:w="684" w:type="dxa"/>
                                  <w:vMerge/>
                                </w:tcPr>
                                <w:p w14:paraId="3A7439F6" w14:textId="77777777" w:rsidR="00A74A09" w:rsidRPr="004F61D8" w:rsidRDefault="00A74A09" w:rsidP="00C605F0">
                                  <w:pPr>
                                    <w:rPr>
                                      <w:sz w:val="16"/>
                                    </w:rPr>
                                  </w:pPr>
                                </w:p>
                              </w:tc>
                              <w:tc>
                                <w:tcPr>
                                  <w:tcW w:w="846" w:type="dxa"/>
                                  <w:shd w:val="clear" w:color="auto" w:fill="AEAAAA" w:themeFill="background2" w:themeFillShade="BF"/>
                                </w:tcPr>
                                <w:p w14:paraId="17E069E3" w14:textId="77777777" w:rsidR="00A74A09" w:rsidRPr="004F61D8" w:rsidRDefault="00A74A09" w:rsidP="00C605F0">
                                  <w:pPr>
                                    <w:rPr>
                                      <w:sz w:val="16"/>
                                    </w:rPr>
                                  </w:pPr>
                                  <w:proofErr w:type="spellStart"/>
                                  <w:r w:rsidRPr="004F61D8">
                                    <w:rPr>
                                      <w:sz w:val="16"/>
                                    </w:rPr>
                                    <w:t>Consum</w:t>
                                  </w:r>
                                  <w:proofErr w:type="spellEnd"/>
                                  <w:r>
                                    <w:rPr>
                                      <w:sz w:val="16"/>
                                    </w:rPr>
                                    <w:t>.</w:t>
                                  </w:r>
                                </w:p>
                              </w:tc>
                              <w:tc>
                                <w:tcPr>
                                  <w:tcW w:w="990" w:type="dxa"/>
                                </w:tcPr>
                                <w:p w14:paraId="174AE2F0" w14:textId="61160465" w:rsidR="00A74A09" w:rsidRPr="004F61D8" w:rsidRDefault="00DF2EAD" w:rsidP="00C605F0">
                                  <w:pPr>
                                    <w:rPr>
                                      <w:sz w:val="16"/>
                                    </w:rPr>
                                  </w:pPr>
                                  <w:r w:rsidRPr="00DF2EAD">
                                    <w:rPr>
                                      <w:sz w:val="16"/>
                                    </w:rPr>
                                    <w:t>Yes</w:t>
                                  </w:r>
                                </w:p>
                              </w:tc>
                              <w:tc>
                                <w:tcPr>
                                  <w:tcW w:w="810" w:type="dxa"/>
                                  <w:shd w:val="clear" w:color="auto" w:fill="AEAAAA" w:themeFill="background2" w:themeFillShade="BF"/>
                                </w:tcPr>
                                <w:p w14:paraId="2EF0D0E1" w14:textId="77777777" w:rsidR="00A74A09" w:rsidRPr="004F61D8" w:rsidRDefault="00A74A09" w:rsidP="00C605F0">
                                  <w:pPr>
                                    <w:rPr>
                                      <w:sz w:val="16"/>
                                    </w:rPr>
                                  </w:pPr>
                                  <w:r w:rsidRPr="004F61D8">
                                    <w:rPr>
                                      <w:sz w:val="16"/>
                                    </w:rPr>
                                    <w:t>Scope</w:t>
                                  </w:r>
                                </w:p>
                              </w:tc>
                              <w:tc>
                                <w:tcPr>
                                  <w:tcW w:w="1260" w:type="dxa"/>
                                </w:tcPr>
                                <w:p w14:paraId="678A0A59" w14:textId="6FD32A3D" w:rsidR="00A74A09" w:rsidRPr="004F61D8" w:rsidRDefault="00DF2EAD" w:rsidP="00C605F0">
                                  <w:pPr>
                                    <w:rPr>
                                      <w:sz w:val="16"/>
                                    </w:rPr>
                                  </w:pPr>
                                  <w:r w:rsidRPr="00DF2EAD">
                                    <w:rPr>
                                      <w:sz w:val="16"/>
                                    </w:rPr>
                                    <w:t>1 Ally</w:t>
                                  </w:r>
                                </w:p>
                              </w:tc>
                            </w:tr>
                            <w:tr w:rsidR="00A74A09" w:rsidRPr="004F61D8" w14:paraId="11A63463" w14:textId="77777777" w:rsidTr="00DF2EAD">
                              <w:trPr>
                                <w:trHeight w:val="176"/>
                              </w:trPr>
                              <w:tc>
                                <w:tcPr>
                                  <w:tcW w:w="684" w:type="dxa"/>
                                  <w:vMerge/>
                                </w:tcPr>
                                <w:p w14:paraId="043AF3FA" w14:textId="77777777" w:rsidR="00A74A09" w:rsidRPr="004F61D8" w:rsidRDefault="00A74A09" w:rsidP="00C605F0">
                                  <w:pPr>
                                    <w:rPr>
                                      <w:sz w:val="16"/>
                                    </w:rPr>
                                  </w:pPr>
                                </w:p>
                              </w:tc>
                              <w:tc>
                                <w:tcPr>
                                  <w:tcW w:w="846" w:type="dxa"/>
                                  <w:shd w:val="clear" w:color="auto" w:fill="AEAAAA" w:themeFill="background2" w:themeFillShade="BF"/>
                                </w:tcPr>
                                <w:p w14:paraId="64AE64A2" w14:textId="77777777" w:rsidR="00A74A09" w:rsidRPr="004F61D8" w:rsidRDefault="00A74A09" w:rsidP="00C605F0">
                                  <w:pPr>
                                    <w:rPr>
                                      <w:sz w:val="16"/>
                                    </w:rPr>
                                  </w:pPr>
                                  <w:r>
                                    <w:rPr>
                                      <w:sz w:val="16"/>
                                    </w:rPr>
                                    <w:t>Occasion</w:t>
                                  </w:r>
                                </w:p>
                              </w:tc>
                              <w:tc>
                                <w:tcPr>
                                  <w:tcW w:w="990" w:type="dxa"/>
                                </w:tcPr>
                                <w:p w14:paraId="11577824" w14:textId="7CC7719F" w:rsidR="00A74A09" w:rsidRPr="004F61D8" w:rsidRDefault="00DF2EAD" w:rsidP="00C605F0">
                                  <w:pPr>
                                    <w:rPr>
                                      <w:sz w:val="16"/>
                                    </w:rPr>
                                  </w:pPr>
                                  <w:r w:rsidRPr="00DF2EAD">
                                    <w:rPr>
                                      <w:sz w:val="16"/>
                                    </w:rPr>
                                    <w:t>1 Ally</w:t>
                                  </w:r>
                                </w:p>
                              </w:tc>
                              <w:tc>
                                <w:tcPr>
                                  <w:tcW w:w="810" w:type="dxa"/>
                                  <w:shd w:val="clear" w:color="auto" w:fill="AEAAAA" w:themeFill="background2" w:themeFillShade="BF"/>
                                </w:tcPr>
                                <w:p w14:paraId="63A8B606" w14:textId="77777777" w:rsidR="00A74A09" w:rsidRPr="004F61D8" w:rsidRDefault="00A74A09" w:rsidP="00C605F0">
                                  <w:pPr>
                                    <w:rPr>
                                      <w:sz w:val="16"/>
                                    </w:rPr>
                                  </w:pPr>
                                  <w:r w:rsidRPr="004F61D8">
                                    <w:rPr>
                                      <w:sz w:val="16"/>
                                    </w:rPr>
                                    <w:t xml:space="preserve">Effect </w:t>
                                  </w:r>
                                </w:p>
                              </w:tc>
                              <w:tc>
                                <w:tcPr>
                                  <w:tcW w:w="1260" w:type="dxa"/>
                                </w:tcPr>
                                <w:p w14:paraId="5A5BDFD1" w14:textId="587BE8E1" w:rsidR="00A74A09" w:rsidRPr="004F61D8" w:rsidRDefault="00DF2EAD" w:rsidP="00C605F0">
                                  <w:pPr>
                                    <w:rPr>
                                      <w:sz w:val="16"/>
                                    </w:rPr>
                                  </w:pPr>
                                  <w:r w:rsidRPr="00DF2EAD">
                                    <w:rPr>
                                      <w:sz w:val="16"/>
                                    </w:rPr>
                                    <w:t>Recover 50 HP</w:t>
                                  </w:r>
                                </w:p>
                              </w:tc>
                            </w:tr>
                            <w:tr w:rsidR="00A74A09" w:rsidRPr="004F61D8" w14:paraId="75F5250B" w14:textId="77777777" w:rsidTr="00DF2EAD">
                              <w:trPr>
                                <w:trHeight w:val="176"/>
                              </w:trPr>
                              <w:tc>
                                <w:tcPr>
                                  <w:tcW w:w="684" w:type="dxa"/>
                                </w:tcPr>
                                <w:p w14:paraId="30347D2D" w14:textId="77777777" w:rsidR="00A74A09" w:rsidRPr="004F61D8" w:rsidRDefault="00A74A09" w:rsidP="00C605F0">
                                  <w:pPr>
                                    <w:rPr>
                                      <w:sz w:val="16"/>
                                    </w:rPr>
                                  </w:pPr>
                                </w:p>
                              </w:tc>
                              <w:tc>
                                <w:tcPr>
                                  <w:tcW w:w="846" w:type="dxa"/>
                                  <w:shd w:val="clear" w:color="auto" w:fill="AEAAAA" w:themeFill="background2" w:themeFillShade="BF"/>
                                </w:tcPr>
                                <w:p w14:paraId="68B2FE90" w14:textId="77777777" w:rsidR="00A74A09" w:rsidRPr="004F61D8" w:rsidRDefault="00A74A09" w:rsidP="00C605F0">
                                  <w:pPr>
                                    <w:rPr>
                                      <w:sz w:val="16"/>
                                    </w:rPr>
                                  </w:pPr>
                                </w:p>
                              </w:tc>
                              <w:tc>
                                <w:tcPr>
                                  <w:tcW w:w="990" w:type="dxa"/>
                                </w:tcPr>
                                <w:p w14:paraId="35DCC4A3" w14:textId="77777777" w:rsidR="00A74A09" w:rsidRPr="004F61D8" w:rsidRDefault="00A74A09" w:rsidP="00C605F0">
                                  <w:pPr>
                                    <w:rPr>
                                      <w:sz w:val="16"/>
                                    </w:rPr>
                                  </w:pPr>
                                </w:p>
                              </w:tc>
                              <w:tc>
                                <w:tcPr>
                                  <w:tcW w:w="810" w:type="dxa"/>
                                  <w:shd w:val="clear" w:color="auto" w:fill="AEAAAA" w:themeFill="background2" w:themeFillShade="BF"/>
                                </w:tcPr>
                                <w:p w14:paraId="71707163" w14:textId="77777777" w:rsidR="00A74A09" w:rsidRPr="004F61D8" w:rsidRDefault="00A74A09" w:rsidP="00C605F0">
                                  <w:pPr>
                                    <w:rPr>
                                      <w:sz w:val="16"/>
                                    </w:rPr>
                                  </w:pPr>
                                </w:p>
                              </w:tc>
                              <w:tc>
                                <w:tcPr>
                                  <w:tcW w:w="1260" w:type="dxa"/>
                                </w:tcPr>
                                <w:p w14:paraId="01BACA72" w14:textId="77777777" w:rsidR="00A74A09" w:rsidRPr="004F61D8" w:rsidRDefault="00A74A09" w:rsidP="00C605F0">
                                  <w:pPr>
                                    <w:rPr>
                                      <w:sz w:val="16"/>
                                    </w:rPr>
                                  </w:pPr>
                                </w:p>
                              </w:tc>
                            </w:tr>
                          </w:tbl>
                          <w:p w14:paraId="589B0897" w14:textId="77777777" w:rsidR="00A74A09" w:rsidRDefault="00A74A09" w:rsidP="00A74A0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07435D6" id="Rectangle: Rounded Corners 103" o:spid="_x0000_s1044" style="width:234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" fillcolor="white [3201]" strokecolor="black [3200]" strokeweight="1pt">
                <v:stroke joinstyle="miter"/>
                <v:textbox inset="0,0,0,0">
                  <w:txbxContent>
                    <w:p w14:paraId="1429019A" w14:textId="77777777" w:rsidR="00A74A09" w:rsidRDefault="00A74A09" w:rsidP="00A74A09">
                      <w:pPr>
                        <w:jc w:val="center"/>
                      </w:pPr>
                      <w:r>
                        <w:rPr>
                          <w:noProof/>
                        </w:rPr>
                        <w:drawing>
                          <wp:inline distT="0" distB="0" distL="0" distR="0" wp14:anchorId="4EA5617F" wp14:editId="399A1A68">
                            <wp:extent cx="137133" cy="128905"/>
                            <wp:effectExtent l="0" t="0" r="0" b="444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45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90"/>
                        <w:gridCol w:w="810"/>
                        <w:gridCol w:w="1260"/>
                      </w:tblGrid>
                      <w:tr w:rsidR="00A74A09" w:rsidRPr="004F61D8" w14:paraId="0AF0297C" w14:textId="77777777" w:rsidTr="00DF2EAD">
                        <w:trPr>
                          <w:trHeight w:val="188"/>
                        </w:trPr>
                        <w:tc>
                          <w:tcPr>
                            <w:tcW w:w="684" w:type="dxa"/>
                            <w:vMerge w:val="restart"/>
                            <w:tcBorders>
                              <w:top w:val="single" w:sz="4" w:space="0" w:color="auto"/>
                            </w:tcBorders>
                            <w:vAlign w:val="center"/>
                          </w:tcPr>
                          <w:p w14:paraId="042F2D7E" w14:textId="77777777" w:rsidR="00A74A09" w:rsidRPr="004F61D8" w:rsidRDefault="00A74A09" w:rsidP="00C605F0">
                            <w:pPr>
                              <w:jc w:val="center"/>
                              <w:rPr>
                                <w:sz w:val="16"/>
                              </w:rPr>
                            </w:pPr>
                            <w:r>
                              <w:object w:dxaOrig="480" w:dyaOrig="480" w14:anchorId="2574FD60">
                                <v:shape id="_x0000_i1769" type="#_x0000_t75" style="width:21.9pt;height:21.9pt" o:ole="">
                                  <v:imagedata r:id="rId50" o:title=""/>
                                </v:shape>
                                <o:OLEObject Type="Embed" ProgID="PBrush" ShapeID="_x0000_i1769" DrawAspect="Content" ObjectID="_1736160043" r:id="rId58"/>
                              </w:object>
                            </w:r>
                          </w:p>
                          <w:p w14:paraId="20F0E543" w14:textId="77777777" w:rsidR="00A74A09" w:rsidRPr="004F61D8" w:rsidRDefault="00A74A09" w:rsidP="00C605F0">
                            <w:pPr>
                              <w:jc w:val="center"/>
                              <w:rPr>
                                <w:sz w:val="16"/>
                              </w:rPr>
                            </w:pPr>
                            <w:r>
                              <w:rPr>
                                <w:sz w:val="16"/>
                              </w:rPr>
                              <w:t>228</w:t>
                            </w:r>
                          </w:p>
                        </w:tc>
                        <w:tc>
                          <w:tcPr>
                            <w:tcW w:w="846" w:type="dxa"/>
                            <w:tcBorders>
                              <w:top w:val="single" w:sz="4" w:space="0" w:color="auto"/>
                            </w:tcBorders>
                            <w:shd w:val="clear" w:color="auto" w:fill="AEAAAA" w:themeFill="background2" w:themeFillShade="BF"/>
                          </w:tcPr>
                          <w:p w14:paraId="5497EE71" w14:textId="77777777" w:rsidR="00A74A09" w:rsidRPr="004F61D8" w:rsidRDefault="00A74A09" w:rsidP="00C605F0">
                            <w:pPr>
                              <w:rPr>
                                <w:sz w:val="16"/>
                              </w:rPr>
                            </w:pPr>
                            <w:r w:rsidRPr="004F61D8">
                              <w:rPr>
                                <w:sz w:val="16"/>
                              </w:rPr>
                              <w:t>Name</w:t>
                            </w:r>
                          </w:p>
                        </w:tc>
                        <w:tc>
                          <w:tcPr>
                            <w:tcW w:w="990" w:type="dxa"/>
                            <w:tcBorders>
                              <w:top w:val="single" w:sz="4" w:space="0" w:color="auto"/>
                            </w:tcBorders>
                          </w:tcPr>
                          <w:p w14:paraId="63A33A3E" w14:textId="4D3F95B9" w:rsidR="00A74A09" w:rsidRPr="004F61D8" w:rsidRDefault="00DF2EAD" w:rsidP="00C605F0">
                            <w:pPr>
                              <w:rPr>
                                <w:sz w:val="16"/>
                              </w:rPr>
                            </w:pPr>
                            <w:r w:rsidRPr="00DF2EAD">
                              <w:rPr>
                                <w:sz w:val="16"/>
                              </w:rPr>
                              <w:t>Small Fish</w:t>
                            </w:r>
                          </w:p>
                        </w:tc>
                        <w:tc>
                          <w:tcPr>
                            <w:tcW w:w="810" w:type="dxa"/>
                            <w:tcBorders>
                              <w:top w:val="single" w:sz="4" w:space="0" w:color="auto"/>
                            </w:tcBorders>
                            <w:shd w:val="clear" w:color="auto" w:fill="AEAAAA" w:themeFill="background2" w:themeFillShade="BF"/>
                          </w:tcPr>
                          <w:p w14:paraId="07FE4A86" w14:textId="77777777" w:rsidR="00A74A09" w:rsidRPr="004F61D8" w:rsidRDefault="00A74A09" w:rsidP="00C605F0">
                            <w:pPr>
                              <w:rPr>
                                <w:sz w:val="16"/>
                              </w:rPr>
                            </w:pPr>
                            <w:r w:rsidRPr="004F61D8">
                              <w:rPr>
                                <w:sz w:val="16"/>
                              </w:rPr>
                              <w:t>Type</w:t>
                            </w:r>
                          </w:p>
                        </w:tc>
                        <w:tc>
                          <w:tcPr>
                            <w:tcW w:w="1260" w:type="dxa"/>
                            <w:tcBorders>
                              <w:top w:val="single" w:sz="4" w:space="0" w:color="auto"/>
                            </w:tcBorders>
                          </w:tcPr>
                          <w:p w14:paraId="417D9CAB" w14:textId="77777777" w:rsidR="00A74A09" w:rsidRPr="004F61D8" w:rsidRDefault="00A74A09" w:rsidP="00C605F0">
                            <w:pPr>
                              <w:rPr>
                                <w:sz w:val="16"/>
                              </w:rPr>
                            </w:pPr>
                            <w:r>
                              <w:rPr>
                                <w:sz w:val="16"/>
                              </w:rPr>
                              <w:t>Regular</w:t>
                            </w:r>
                            <w:r w:rsidRPr="004F61D8">
                              <w:rPr>
                                <w:sz w:val="16"/>
                              </w:rPr>
                              <w:t xml:space="preserve"> Item</w:t>
                            </w:r>
                          </w:p>
                        </w:tc>
                      </w:tr>
                      <w:tr w:rsidR="00A74A09" w:rsidRPr="004F61D8" w14:paraId="35BBE488" w14:textId="77777777" w:rsidTr="00DF2EAD">
                        <w:trPr>
                          <w:trHeight w:val="188"/>
                        </w:trPr>
                        <w:tc>
                          <w:tcPr>
                            <w:tcW w:w="684" w:type="dxa"/>
                            <w:vMerge/>
                          </w:tcPr>
                          <w:p w14:paraId="3A7439F6" w14:textId="77777777" w:rsidR="00A74A09" w:rsidRPr="004F61D8" w:rsidRDefault="00A74A09" w:rsidP="00C605F0">
                            <w:pPr>
                              <w:rPr>
                                <w:sz w:val="16"/>
                              </w:rPr>
                            </w:pPr>
                          </w:p>
                        </w:tc>
                        <w:tc>
                          <w:tcPr>
                            <w:tcW w:w="846" w:type="dxa"/>
                            <w:shd w:val="clear" w:color="auto" w:fill="AEAAAA" w:themeFill="background2" w:themeFillShade="BF"/>
                          </w:tcPr>
                          <w:p w14:paraId="17E069E3" w14:textId="77777777" w:rsidR="00A74A09" w:rsidRPr="004F61D8" w:rsidRDefault="00A74A09" w:rsidP="00C605F0">
                            <w:pPr>
                              <w:rPr>
                                <w:sz w:val="16"/>
                              </w:rPr>
                            </w:pPr>
                            <w:proofErr w:type="spellStart"/>
                            <w:r w:rsidRPr="004F61D8">
                              <w:rPr>
                                <w:sz w:val="16"/>
                              </w:rPr>
                              <w:t>Consum</w:t>
                            </w:r>
                            <w:proofErr w:type="spellEnd"/>
                            <w:r>
                              <w:rPr>
                                <w:sz w:val="16"/>
                              </w:rPr>
                              <w:t>.</w:t>
                            </w:r>
                          </w:p>
                        </w:tc>
                        <w:tc>
                          <w:tcPr>
                            <w:tcW w:w="990" w:type="dxa"/>
                          </w:tcPr>
                          <w:p w14:paraId="174AE2F0" w14:textId="61160465" w:rsidR="00A74A09" w:rsidRPr="004F61D8" w:rsidRDefault="00DF2EAD" w:rsidP="00C605F0">
                            <w:pPr>
                              <w:rPr>
                                <w:sz w:val="16"/>
                              </w:rPr>
                            </w:pPr>
                            <w:r w:rsidRPr="00DF2EAD">
                              <w:rPr>
                                <w:sz w:val="16"/>
                              </w:rPr>
                              <w:t>Yes</w:t>
                            </w:r>
                          </w:p>
                        </w:tc>
                        <w:tc>
                          <w:tcPr>
                            <w:tcW w:w="810" w:type="dxa"/>
                            <w:shd w:val="clear" w:color="auto" w:fill="AEAAAA" w:themeFill="background2" w:themeFillShade="BF"/>
                          </w:tcPr>
                          <w:p w14:paraId="2EF0D0E1" w14:textId="77777777" w:rsidR="00A74A09" w:rsidRPr="004F61D8" w:rsidRDefault="00A74A09" w:rsidP="00C605F0">
                            <w:pPr>
                              <w:rPr>
                                <w:sz w:val="16"/>
                              </w:rPr>
                            </w:pPr>
                            <w:r w:rsidRPr="004F61D8">
                              <w:rPr>
                                <w:sz w:val="16"/>
                              </w:rPr>
                              <w:t>Scope</w:t>
                            </w:r>
                          </w:p>
                        </w:tc>
                        <w:tc>
                          <w:tcPr>
                            <w:tcW w:w="1260" w:type="dxa"/>
                          </w:tcPr>
                          <w:p w14:paraId="678A0A59" w14:textId="6FD32A3D" w:rsidR="00A74A09" w:rsidRPr="004F61D8" w:rsidRDefault="00DF2EAD" w:rsidP="00C605F0">
                            <w:pPr>
                              <w:rPr>
                                <w:sz w:val="16"/>
                              </w:rPr>
                            </w:pPr>
                            <w:r w:rsidRPr="00DF2EAD">
                              <w:rPr>
                                <w:sz w:val="16"/>
                              </w:rPr>
                              <w:t>1 Ally</w:t>
                            </w:r>
                          </w:p>
                        </w:tc>
                      </w:tr>
                      <w:tr w:rsidR="00A74A09" w:rsidRPr="004F61D8" w14:paraId="11A63463" w14:textId="77777777" w:rsidTr="00DF2EAD">
                        <w:trPr>
                          <w:trHeight w:val="176"/>
                        </w:trPr>
                        <w:tc>
                          <w:tcPr>
                            <w:tcW w:w="684" w:type="dxa"/>
                            <w:vMerge/>
                          </w:tcPr>
                          <w:p w14:paraId="043AF3FA" w14:textId="77777777" w:rsidR="00A74A09" w:rsidRPr="004F61D8" w:rsidRDefault="00A74A09" w:rsidP="00C605F0">
                            <w:pPr>
                              <w:rPr>
                                <w:sz w:val="16"/>
                              </w:rPr>
                            </w:pPr>
                          </w:p>
                        </w:tc>
                        <w:tc>
                          <w:tcPr>
                            <w:tcW w:w="846" w:type="dxa"/>
                            <w:shd w:val="clear" w:color="auto" w:fill="AEAAAA" w:themeFill="background2" w:themeFillShade="BF"/>
                          </w:tcPr>
                          <w:p w14:paraId="64AE64A2" w14:textId="77777777" w:rsidR="00A74A09" w:rsidRPr="004F61D8" w:rsidRDefault="00A74A09" w:rsidP="00C605F0">
                            <w:pPr>
                              <w:rPr>
                                <w:sz w:val="16"/>
                              </w:rPr>
                            </w:pPr>
                            <w:r>
                              <w:rPr>
                                <w:sz w:val="16"/>
                              </w:rPr>
                              <w:t>Occasion</w:t>
                            </w:r>
                          </w:p>
                        </w:tc>
                        <w:tc>
                          <w:tcPr>
                            <w:tcW w:w="990" w:type="dxa"/>
                          </w:tcPr>
                          <w:p w14:paraId="11577824" w14:textId="7CC7719F" w:rsidR="00A74A09" w:rsidRPr="004F61D8" w:rsidRDefault="00DF2EAD" w:rsidP="00C605F0">
                            <w:pPr>
                              <w:rPr>
                                <w:sz w:val="16"/>
                              </w:rPr>
                            </w:pPr>
                            <w:r w:rsidRPr="00DF2EAD">
                              <w:rPr>
                                <w:sz w:val="16"/>
                              </w:rPr>
                              <w:t>1 Ally</w:t>
                            </w:r>
                          </w:p>
                        </w:tc>
                        <w:tc>
                          <w:tcPr>
                            <w:tcW w:w="810" w:type="dxa"/>
                            <w:shd w:val="clear" w:color="auto" w:fill="AEAAAA" w:themeFill="background2" w:themeFillShade="BF"/>
                          </w:tcPr>
                          <w:p w14:paraId="63A8B606" w14:textId="77777777" w:rsidR="00A74A09" w:rsidRPr="004F61D8" w:rsidRDefault="00A74A09" w:rsidP="00C605F0">
                            <w:pPr>
                              <w:rPr>
                                <w:sz w:val="16"/>
                              </w:rPr>
                            </w:pPr>
                            <w:r w:rsidRPr="004F61D8">
                              <w:rPr>
                                <w:sz w:val="16"/>
                              </w:rPr>
                              <w:t xml:space="preserve">Effect </w:t>
                            </w:r>
                          </w:p>
                        </w:tc>
                        <w:tc>
                          <w:tcPr>
                            <w:tcW w:w="1260" w:type="dxa"/>
                          </w:tcPr>
                          <w:p w14:paraId="5A5BDFD1" w14:textId="587BE8E1" w:rsidR="00A74A09" w:rsidRPr="004F61D8" w:rsidRDefault="00DF2EAD" w:rsidP="00C605F0">
                            <w:pPr>
                              <w:rPr>
                                <w:sz w:val="16"/>
                              </w:rPr>
                            </w:pPr>
                            <w:r w:rsidRPr="00DF2EAD">
                              <w:rPr>
                                <w:sz w:val="16"/>
                              </w:rPr>
                              <w:t>Recover 50 HP</w:t>
                            </w:r>
                          </w:p>
                        </w:tc>
                      </w:tr>
                      <w:tr w:rsidR="00A74A09" w:rsidRPr="004F61D8" w14:paraId="75F5250B" w14:textId="77777777" w:rsidTr="00DF2EAD">
                        <w:trPr>
                          <w:trHeight w:val="176"/>
                        </w:trPr>
                        <w:tc>
                          <w:tcPr>
                            <w:tcW w:w="684" w:type="dxa"/>
                          </w:tcPr>
                          <w:p w14:paraId="30347D2D" w14:textId="77777777" w:rsidR="00A74A09" w:rsidRPr="004F61D8" w:rsidRDefault="00A74A09" w:rsidP="00C605F0">
                            <w:pPr>
                              <w:rPr>
                                <w:sz w:val="16"/>
                              </w:rPr>
                            </w:pPr>
                          </w:p>
                        </w:tc>
                        <w:tc>
                          <w:tcPr>
                            <w:tcW w:w="846" w:type="dxa"/>
                            <w:shd w:val="clear" w:color="auto" w:fill="AEAAAA" w:themeFill="background2" w:themeFillShade="BF"/>
                          </w:tcPr>
                          <w:p w14:paraId="68B2FE90" w14:textId="77777777" w:rsidR="00A74A09" w:rsidRPr="004F61D8" w:rsidRDefault="00A74A09" w:rsidP="00C605F0">
                            <w:pPr>
                              <w:rPr>
                                <w:sz w:val="16"/>
                              </w:rPr>
                            </w:pPr>
                          </w:p>
                        </w:tc>
                        <w:tc>
                          <w:tcPr>
                            <w:tcW w:w="990" w:type="dxa"/>
                          </w:tcPr>
                          <w:p w14:paraId="35DCC4A3" w14:textId="77777777" w:rsidR="00A74A09" w:rsidRPr="004F61D8" w:rsidRDefault="00A74A09" w:rsidP="00C605F0">
                            <w:pPr>
                              <w:rPr>
                                <w:sz w:val="16"/>
                              </w:rPr>
                            </w:pPr>
                          </w:p>
                        </w:tc>
                        <w:tc>
                          <w:tcPr>
                            <w:tcW w:w="810" w:type="dxa"/>
                            <w:shd w:val="clear" w:color="auto" w:fill="AEAAAA" w:themeFill="background2" w:themeFillShade="BF"/>
                          </w:tcPr>
                          <w:p w14:paraId="71707163" w14:textId="77777777" w:rsidR="00A74A09" w:rsidRPr="004F61D8" w:rsidRDefault="00A74A09" w:rsidP="00C605F0">
                            <w:pPr>
                              <w:rPr>
                                <w:sz w:val="16"/>
                              </w:rPr>
                            </w:pPr>
                          </w:p>
                        </w:tc>
                        <w:tc>
                          <w:tcPr>
                            <w:tcW w:w="1260" w:type="dxa"/>
                          </w:tcPr>
                          <w:p w14:paraId="01BACA72" w14:textId="77777777" w:rsidR="00A74A09" w:rsidRPr="004F61D8" w:rsidRDefault="00A74A09" w:rsidP="00C605F0">
                            <w:pPr>
                              <w:rPr>
                                <w:sz w:val="16"/>
                              </w:rPr>
                            </w:pPr>
                          </w:p>
                        </w:tc>
                      </w:tr>
                    </w:tbl>
                    <w:p w14:paraId="589B0897" w14:textId="77777777" w:rsidR="00A74A09" w:rsidRDefault="00A74A09" w:rsidP="00A74A09"/>
                  </w:txbxContent>
                </v:textbox>
                <w10:anchorlock/>
              </v:roundrect>
            </w:pict>
          </mc:Fallback>
        </mc:AlternateContent>
      </w:r>
      <w:r w:rsidR="00DF2EAD">
        <w:rPr>
          <w:i/>
          <w:noProof/>
        </w:rPr>
        <mc:AlternateContent>
          <mc:Choice Requires="wps">
            <w:drawing>
              <wp:inline distT="0" distB="0" distL="0" distR="0" wp14:anchorId="4DFC7053" wp14:editId="686E0394">
                <wp:extent cx="1828800" cy="683813"/>
                <wp:effectExtent l="0" t="0" r="19050" b="21590"/>
                <wp:docPr id="109" name="Rectangle: Rounded Corners 109"/>
                <wp:cNvGraphicFramePr/>
                <a:graphic xmlns:a="http://schemas.openxmlformats.org/drawingml/2006/main">
                  <a:graphicData uri="http://schemas.microsoft.com/office/word/2010/wordprocessingShape">
                    <wps:wsp>
                      <wps:cNvSpPr/>
                      <wps:spPr>
                        <a:xfrm>
                          <a:off x="0" y="0"/>
                          <a:ext cx="1828800" cy="68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F2299FD" w14:textId="77777777" w:rsidR="00DF2EAD" w:rsidRDefault="00DF2EAD" w:rsidP="00DF2EAD">
                            <w:pPr>
                              <w:jc w:val="center"/>
                            </w:pPr>
                            <w:r>
                              <w:rPr>
                                <w:noProof/>
                              </w:rPr>
                              <w:drawing>
                                <wp:inline distT="0" distB="0" distL="0" distR="0" wp14:anchorId="684652B8" wp14:editId="6CE05999">
                                  <wp:extent cx="140677" cy="128982"/>
                                  <wp:effectExtent l="0" t="0" r="0" b="444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DF2EAD" w:rsidRPr="004F61D8" w14:paraId="11C09207" w14:textId="77777777" w:rsidTr="00C407F1">
                              <w:trPr>
                                <w:trHeight w:val="188"/>
                              </w:trPr>
                              <w:tc>
                                <w:tcPr>
                                  <w:tcW w:w="718" w:type="dxa"/>
                                  <w:vMerge w:val="restart"/>
                                  <w:tcBorders>
                                    <w:top w:val="single" w:sz="4" w:space="0" w:color="auto"/>
                                  </w:tcBorders>
                                  <w:vAlign w:val="center"/>
                                </w:tcPr>
                                <w:p w14:paraId="2D7A450B" w14:textId="31A55449" w:rsidR="00DF2EAD" w:rsidRPr="004F61D8" w:rsidRDefault="00DF2EAD" w:rsidP="0076152B">
                                  <w:pPr>
                                    <w:jc w:val="center"/>
                                    <w:rPr>
                                      <w:sz w:val="16"/>
                                    </w:rPr>
                                  </w:pPr>
                                </w:p>
                              </w:tc>
                              <w:tc>
                                <w:tcPr>
                                  <w:tcW w:w="709" w:type="dxa"/>
                                  <w:tcBorders>
                                    <w:top w:val="single" w:sz="4" w:space="0" w:color="auto"/>
                                  </w:tcBorders>
                                  <w:shd w:val="clear" w:color="auto" w:fill="AEAAAA" w:themeFill="background2" w:themeFillShade="BF"/>
                                </w:tcPr>
                                <w:p w14:paraId="46B7916F" w14:textId="77777777" w:rsidR="00DF2EAD" w:rsidRPr="004F61D8" w:rsidRDefault="00DF2EAD" w:rsidP="00306884">
                                  <w:pPr>
                                    <w:jc w:val="right"/>
                                    <w:rPr>
                                      <w:sz w:val="16"/>
                                    </w:rPr>
                                  </w:pPr>
                                  <w:r w:rsidRPr="004F61D8">
                                    <w:rPr>
                                      <w:sz w:val="16"/>
                                    </w:rPr>
                                    <w:t>Name</w:t>
                                  </w:r>
                                </w:p>
                              </w:tc>
                              <w:tc>
                                <w:tcPr>
                                  <w:tcW w:w="1273" w:type="dxa"/>
                                  <w:tcBorders>
                                    <w:top w:val="single" w:sz="4" w:space="0" w:color="auto"/>
                                  </w:tcBorders>
                                </w:tcPr>
                                <w:p w14:paraId="0B533262" w14:textId="3ED03F98" w:rsidR="00DF2EAD" w:rsidRPr="004F61D8" w:rsidRDefault="00DF2EAD" w:rsidP="0076152B">
                                  <w:pPr>
                                    <w:rPr>
                                      <w:sz w:val="16"/>
                                    </w:rPr>
                                  </w:pPr>
                                  <w:r>
                                    <w:rPr>
                                      <w:sz w:val="16"/>
                                    </w:rPr>
                                    <w:t>Fishing Spot</w:t>
                                  </w:r>
                                </w:p>
                              </w:tc>
                            </w:tr>
                            <w:tr w:rsidR="00DF2EAD" w:rsidRPr="004F61D8" w14:paraId="59420E61" w14:textId="77777777" w:rsidTr="00C407F1">
                              <w:trPr>
                                <w:trHeight w:val="188"/>
                              </w:trPr>
                              <w:tc>
                                <w:tcPr>
                                  <w:tcW w:w="718" w:type="dxa"/>
                                  <w:vMerge/>
                                </w:tcPr>
                                <w:p w14:paraId="23AEC167" w14:textId="77777777" w:rsidR="00DF2EAD" w:rsidRPr="004F61D8" w:rsidRDefault="00DF2EAD" w:rsidP="0076152B">
                                  <w:pPr>
                                    <w:rPr>
                                      <w:sz w:val="16"/>
                                    </w:rPr>
                                  </w:pPr>
                                </w:p>
                              </w:tc>
                              <w:tc>
                                <w:tcPr>
                                  <w:tcW w:w="709" w:type="dxa"/>
                                  <w:shd w:val="clear" w:color="auto" w:fill="AEAAAA" w:themeFill="background2" w:themeFillShade="BF"/>
                                </w:tcPr>
                                <w:p w14:paraId="023E625D" w14:textId="77777777" w:rsidR="00DF2EAD" w:rsidRPr="004F61D8" w:rsidRDefault="00DF2EAD" w:rsidP="00306884">
                                  <w:pPr>
                                    <w:jc w:val="right"/>
                                    <w:rPr>
                                      <w:sz w:val="16"/>
                                    </w:rPr>
                                  </w:pPr>
                                  <w:r>
                                    <w:rPr>
                                      <w:sz w:val="16"/>
                                    </w:rPr>
                                    <w:t>Priority</w:t>
                                  </w:r>
                                </w:p>
                              </w:tc>
                              <w:tc>
                                <w:tcPr>
                                  <w:tcW w:w="1273" w:type="dxa"/>
                                </w:tcPr>
                                <w:p w14:paraId="2E504A60" w14:textId="77777777" w:rsidR="00DF2EAD" w:rsidRPr="004F61D8" w:rsidRDefault="00DF2EAD" w:rsidP="0076152B">
                                  <w:pPr>
                                    <w:rPr>
                                      <w:sz w:val="16"/>
                                    </w:rPr>
                                  </w:pPr>
                                  <w:r>
                                    <w:rPr>
                                      <w:sz w:val="16"/>
                                    </w:rPr>
                                    <w:t xml:space="preserve">Same </w:t>
                                  </w:r>
                                  <w:proofErr w:type="gramStart"/>
                                  <w:r>
                                    <w:rPr>
                                      <w:sz w:val="16"/>
                                    </w:rPr>
                                    <w:t>As</w:t>
                                  </w:r>
                                  <w:proofErr w:type="gramEnd"/>
                                  <w:r>
                                    <w:rPr>
                                      <w:sz w:val="16"/>
                                    </w:rPr>
                                    <w:t xml:space="preserve"> Player</w:t>
                                  </w:r>
                                </w:p>
                              </w:tc>
                            </w:tr>
                            <w:tr w:rsidR="00DF2EAD" w:rsidRPr="004F61D8" w14:paraId="4397CAE9" w14:textId="77777777" w:rsidTr="00DF2EAD">
                              <w:trPr>
                                <w:trHeight w:val="288"/>
                              </w:trPr>
                              <w:tc>
                                <w:tcPr>
                                  <w:tcW w:w="718" w:type="dxa"/>
                                  <w:vMerge/>
                                </w:tcPr>
                                <w:p w14:paraId="562E9759" w14:textId="77777777" w:rsidR="00DF2EAD" w:rsidRPr="004F61D8" w:rsidRDefault="00DF2EAD" w:rsidP="0076152B">
                                  <w:pPr>
                                    <w:rPr>
                                      <w:sz w:val="16"/>
                                    </w:rPr>
                                  </w:pPr>
                                </w:p>
                              </w:tc>
                              <w:tc>
                                <w:tcPr>
                                  <w:tcW w:w="709" w:type="dxa"/>
                                  <w:shd w:val="clear" w:color="auto" w:fill="AEAAAA" w:themeFill="background2" w:themeFillShade="BF"/>
                                </w:tcPr>
                                <w:p w14:paraId="547111B0" w14:textId="77777777" w:rsidR="00DF2EAD" w:rsidRPr="004F61D8" w:rsidRDefault="00DF2EAD" w:rsidP="00306884">
                                  <w:pPr>
                                    <w:jc w:val="right"/>
                                    <w:rPr>
                                      <w:sz w:val="16"/>
                                    </w:rPr>
                                  </w:pPr>
                                  <w:r>
                                    <w:rPr>
                                      <w:sz w:val="16"/>
                                    </w:rPr>
                                    <w:t>Trigger</w:t>
                                  </w:r>
                                </w:p>
                              </w:tc>
                              <w:tc>
                                <w:tcPr>
                                  <w:tcW w:w="1273" w:type="dxa"/>
                                </w:tcPr>
                                <w:p w14:paraId="10C07D68" w14:textId="77777777" w:rsidR="00DF2EAD" w:rsidRPr="004F61D8" w:rsidRDefault="00DF2EAD" w:rsidP="0076152B">
                                  <w:pPr>
                                    <w:rPr>
                                      <w:sz w:val="16"/>
                                    </w:rPr>
                                  </w:pPr>
                                  <w:r>
                                    <w:rPr>
                                      <w:sz w:val="16"/>
                                    </w:rPr>
                                    <w:t>Action Button</w:t>
                                  </w:r>
                                </w:p>
                              </w:tc>
                            </w:tr>
                          </w:tbl>
                          <w:p w14:paraId="3150151A" w14:textId="77777777" w:rsidR="00DF2EAD" w:rsidRDefault="00DF2EAD" w:rsidP="00DF2EAD"/>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DFC7053" id="Rectangle: Rounded Corners 109" o:spid="_x0000_s1045" style="width:2in;height:53.8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" fillcolor="white [3201]" strokecolor="black [3200]" strokeweight="1pt">
                <v:stroke joinstyle="miter"/>
                <v:textbox inset="0,0,0,0">
                  <w:txbxContent>
                    <w:p w14:paraId="3F2299FD" w14:textId="77777777" w:rsidR="00DF2EAD" w:rsidRDefault="00DF2EAD" w:rsidP="00DF2EAD">
                      <w:pPr>
                        <w:jc w:val="center"/>
                      </w:pPr>
                      <w:r>
                        <w:rPr>
                          <w:noProof/>
                        </w:rPr>
                        <w:drawing>
                          <wp:inline distT="0" distB="0" distL="0" distR="0" wp14:anchorId="684652B8" wp14:editId="6CE05999">
                            <wp:extent cx="140677" cy="128982"/>
                            <wp:effectExtent l="0" t="0" r="0" b="444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273"/>
                      </w:tblGrid>
                      <w:tr w:rsidR="00DF2EAD" w:rsidRPr="004F61D8" w14:paraId="11C09207" w14:textId="77777777" w:rsidTr="00C407F1">
                        <w:trPr>
                          <w:trHeight w:val="188"/>
                        </w:trPr>
                        <w:tc>
                          <w:tcPr>
                            <w:tcW w:w="718" w:type="dxa"/>
                            <w:vMerge w:val="restart"/>
                            <w:tcBorders>
                              <w:top w:val="single" w:sz="4" w:space="0" w:color="auto"/>
                            </w:tcBorders>
                            <w:vAlign w:val="center"/>
                          </w:tcPr>
                          <w:p w14:paraId="2D7A450B" w14:textId="31A55449" w:rsidR="00DF2EAD" w:rsidRPr="004F61D8" w:rsidRDefault="00DF2EAD" w:rsidP="0076152B">
                            <w:pPr>
                              <w:jc w:val="center"/>
                              <w:rPr>
                                <w:sz w:val="16"/>
                              </w:rPr>
                            </w:pPr>
                          </w:p>
                        </w:tc>
                        <w:tc>
                          <w:tcPr>
                            <w:tcW w:w="709" w:type="dxa"/>
                            <w:tcBorders>
                              <w:top w:val="single" w:sz="4" w:space="0" w:color="auto"/>
                            </w:tcBorders>
                            <w:shd w:val="clear" w:color="auto" w:fill="AEAAAA" w:themeFill="background2" w:themeFillShade="BF"/>
                          </w:tcPr>
                          <w:p w14:paraId="46B7916F" w14:textId="77777777" w:rsidR="00DF2EAD" w:rsidRPr="004F61D8" w:rsidRDefault="00DF2EAD" w:rsidP="00306884">
                            <w:pPr>
                              <w:jc w:val="right"/>
                              <w:rPr>
                                <w:sz w:val="16"/>
                              </w:rPr>
                            </w:pPr>
                            <w:r w:rsidRPr="004F61D8">
                              <w:rPr>
                                <w:sz w:val="16"/>
                              </w:rPr>
                              <w:t>Name</w:t>
                            </w:r>
                          </w:p>
                        </w:tc>
                        <w:tc>
                          <w:tcPr>
                            <w:tcW w:w="1273" w:type="dxa"/>
                            <w:tcBorders>
                              <w:top w:val="single" w:sz="4" w:space="0" w:color="auto"/>
                            </w:tcBorders>
                          </w:tcPr>
                          <w:p w14:paraId="0B533262" w14:textId="3ED03F98" w:rsidR="00DF2EAD" w:rsidRPr="004F61D8" w:rsidRDefault="00DF2EAD" w:rsidP="0076152B">
                            <w:pPr>
                              <w:rPr>
                                <w:sz w:val="16"/>
                              </w:rPr>
                            </w:pPr>
                            <w:r>
                              <w:rPr>
                                <w:sz w:val="16"/>
                              </w:rPr>
                              <w:t>Fishing Spot</w:t>
                            </w:r>
                          </w:p>
                        </w:tc>
                      </w:tr>
                      <w:tr w:rsidR="00DF2EAD" w:rsidRPr="004F61D8" w14:paraId="59420E61" w14:textId="77777777" w:rsidTr="00C407F1">
                        <w:trPr>
                          <w:trHeight w:val="188"/>
                        </w:trPr>
                        <w:tc>
                          <w:tcPr>
                            <w:tcW w:w="718" w:type="dxa"/>
                            <w:vMerge/>
                          </w:tcPr>
                          <w:p w14:paraId="23AEC167" w14:textId="77777777" w:rsidR="00DF2EAD" w:rsidRPr="004F61D8" w:rsidRDefault="00DF2EAD" w:rsidP="0076152B">
                            <w:pPr>
                              <w:rPr>
                                <w:sz w:val="16"/>
                              </w:rPr>
                            </w:pPr>
                          </w:p>
                        </w:tc>
                        <w:tc>
                          <w:tcPr>
                            <w:tcW w:w="709" w:type="dxa"/>
                            <w:shd w:val="clear" w:color="auto" w:fill="AEAAAA" w:themeFill="background2" w:themeFillShade="BF"/>
                          </w:tcPr>
                          <w:p w14:paraId="023E625D" w14:textId="77777777" w:rsidR="00DF2EAD" w:rsidRPr="004F61D8" w:rsidRDefault="00DF2EAD" w:rsidP="00306884">
                            <w:pPr>
                              <w:jc w:val="right"/>
                              <w:rPr>
                                <w:sz w:val="16"/>
                              </w:rPr>
                            </w:pPr>
                            <w:r>
                              <w:rPr>
                                <w:sz w:val="16"/>
                              </w:rPr>
                              <w:t>Priority</w:t>
                            </w:r>
                          </w:p>
                        </w:tc>
                        <w:tc>
                          <w:tcPr>
                            <w:tcW w:w="1273" w:type="dxa"/>
                          </w:tcPr>
                          <w:p w14:paraId="2E504A60" w14:textId="77777777" w:rsidR="00DF2EAD" w:rsidRPr="004F61D8" w:rsidRDefault="00DF2EAD" w:rsidP="0076152B">
                            <w:pPr>
                              <w:rPr>
                                <w:sz w:val="16"/>
                              </w:rPr>
                            </w:pPr>
                            <w:r>
                              <w:rPr>
                                <w:sz w:val="16"/>
                              </w:rPr>
                              <w:t xml:space="preserve">Same </w:t>
                            </w:r>
                            <w:proofErr w:type="gramStart"/>
                            <w:r>
                              <w:rPr>
                                <w:sz w:val="16"/>
                              </w:rPr>
                              <w:t>As</w:t>
                            </w:r>
                            <w:proofErr w:type="gramEnd"/>
                            <w:r>
                              <w:rPr>
                                <w:sz w:val="16"/>
                              </w:rPr>
                              <w:t xml:space="preserve"> Player</w:t>
                            </w:r>
                          </w:p>
                        </w:tc>
                      </w:tr>
                      <w:tr w:rsidR="00DF2EAD" w:rsidRPr="004F61D8" w14:paraId="4397CAE9" w14:textId="77777777" w:rsidTr="00DF2EAD">
                        <w:trPr>
                          <w:trHeight w:val="288"/>
                        </w:trPr>
                        <w:tc>
                          <w:tcPr>
                            <w:tcW w:w="718" w:type="dxa"/>
                            <w:vMerge/>
                          </w:tcPr>
                          <w:p w14:paraId="562E9759" w14:textId="77777777" w:rsidR="00DF2EAD" w:rsidRPr="004F61D8" w:rsidRDefault="00DF2EAD" w:rsidP="0076152B">
                            <w:pPr>
                              <w:rPr>
                                <w:sz w:val="16"/>
                              </w:rPr>
                            </w:pPr>
                          </w:p>
                        </w:tc>
                        <w:tc>
                          <w:tcPr>
                            <w:tcW w:w="709" w:type="dxa"/>
                            <w:shd w:val="clear" w:color="auto" w:fill="AEAAAA" w:themeFill="background2" w:themeFillShade="BF"/>
                          </w:tcPr>
                          <w:p w14:paraId="547111B0" w14:textId="77777777" w:rsidR="00DF2EAD" w:rsidRPr="004F61D8" w:rsidRDefault="00DF2EAD" w:rsidP="00306884">
                            <w:pPr>
                              <w:jc w:val="right"/>
                              <w:rPr>
                                <w:sz w:val="16"/>
                              </w:rPr>
                            </w:pPr>
                            <w:r>
                              <w:rPr>
                                <w:sz w:val="16"/>
                              </w:rPr>
                              <w:t>Trigger</w:t>
                            </w:r>
                          </w:p>
                        </w:tc>
                        <w:tc>
                          <w:tcPr>
                            <w:tcW w:w="1273" w:type="dxa"/>
                          </w:tcPr>
                          <w:p w14:paraId="10C07D68" w14:textId="77777777" w:rsidR="00DF2EAD" w:rsidRPr="004F61D8" w:rsidRDefault="00DF2EAD" w:rsidP="0076152B">
                            <w:pPr>
                              <w:rPr>
                                <w:sz w:val="16"/>
                              </w:rPr>
                            </w:pPr>
                            <w:r>
                              <w:rPr>
                                <w:sz w:val="16"/>
                              </w:rPr>
                              <w:t>Action Button</w:t>
                            </w:r>
                          </w:p>
                        </w:tc>
                      </w:tr>
                    </w:tbl>
                    <w:p w14:paraId="3150151A" w14:textId="77777777" w:rsidR="00DF2EAD" w:rsidRDefault="00DF2EAD" w:rsidP="00DF2EAD"/>
                  </w:txbxContent>
                </v:textbox>
                <w10:anchorlock/>
              </v:roundrect>
            </w:pict>
          </mc:Fallback>
        </mc:AlternateContent>
      </w:r>
    </w:p>
    <w:p w14:paraId="3A998771" w14:textId="77777777" w:rsidR="00DF2EAD" w:rsidRDefault="00DF2EAD" w:rsidP="00DF2EAD">
      <w:pPr>
        <w:jc w:val="center"/>
      </w:pPr>
    </w:p>
    <w:p w14:paraId="4A2CBDD8" w14:textId="39DD696E" w:rsidR="00DF2EAD" w:rsidRPr="00E9412E" w:rsidRDefault="00DF2EAD" w:rsidP="00DF2EAD">
      <w:r>
        <w:t>Follow this flow chart to program the game to let the player fish:</w:t>
      </w:r>
    </w:p>
    <w:bookmarkStart w:id="16" w:name="_GoBack"/>
    <w:p w14:paraId="302561F9" w14:textId="68B923DE" w:rsidR="00A74A09" w:rsidRPr="00215AC6" w:rsidRDefault="00DF2EAD" w:rsidP="00A74A09">
      <w:pPr>
        <w:rPr>
          <w:i/>
        </w:rPr>
      </w:pPr>
      <w:r>
        <w:object w:dxaOrig="13785" w:dyaOrig="6736" w14:anchorId="1413A85B">
          <v:shape id="_x0000_i1781" type="#_x0000_t75" style="width:545.3pt;height:266.7pt" o:ole="">
            <v:imagedata r:id="rId59" o:title=""/>
          </v:shape>
          <o:OLEObject Type="Embed" ProgID="Visio.Drawing.15" ShapeID="_x0000_i1781" DrawAspect="Content" ObjectID="_1736160007" r:id="rId60"/>
        </w:object>
      </w:r>
      <w:bookmarkEnd w:id="16"/>
    </w:p>
    <w:p w14:paraId="4AE28253" w14:textId="21A1F69C" w:rsidR="00A74A09" w:rsidRPr="00A74A09" w:rsidRDefault="00DF2EAD" w:rsidP="00DF2EAD">
      <w:r w:rsidRPr="00215AC6">
        <w:rPr>
          <w:noProof/>
        </w:rPr>
        <w:drawing>
          <wp:inline distT="0" distB="0" distL="0" distR="0" wp14:anchorId="5D7E74EB" wp14:editId="575848B1">
            <wp:extent cx="2147059" cy="1341912"/>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inline>
        </w:drawing>
      </w:r>
      <w:r w:rsidR="00A74A09" w:rsidRPr="00215AC6">
        <w:br w:type="page"/>
      </w:r>
    </w:p>
    <w:tbl>
      <w:tblPr>
        <w:tblStyle w:val="TableGrid"/>
        <w:tblW w:w="5000" w:type="pct"/>
        <w:tblLook w:val="04A0" w:firstRow="1" w:lastRow="0" w:firstColumn="1" w:lastColumn="0" w:noHBand="0" w:noVBand="1"/>
      </w:tblPr>
      <w:tblGrid>
        <w:gridCol w:w="9825"/>
        <w:gridCol w:w="1080"/>
      </w:tblGrid>
      <w:tr w:rsidR="00542605" w14:paraId="4D2A124E" w14:textId="77777777" w:rsidTr="00174923">
        <w:trPr>
          <w:trHeight w:val="1080"/>
        </w:trPr>
        <w:tc>
          <w:tcPr>
            <w:tcW w:w="4505" w:type="pct"/>
            <w:tcBorders>
              <w:top w:val="single" w:sz="4" w:space="0" w:color="auto"/>
            </w:tcBorders>
            <w:shd w:val="clear" w:color="auto" w:fill="C45911" w:themeFill="accent2" w:themeFillShade="BF"/>
          </w:tcPr>
          <w:p w14:paraId="17617752" w14:textId="73E9DBCB" w:rsidR="00542605" w:rsidRPr="00215AC6" w:rsidRDefault="00174923" w:rsidP="00542605">
            <w:pPr>
              <w:pStyle w:val="Heading1"/>
              <w:outlineLvl w:val="0"/>
            </w:pPr>
            <w:r>
              <w:lastRenderedPageBreak/>
              <w:t xml:space="preserve"> </w:t>
            </w:r>
            <w:bookmarkStart w:id="17" w:name="_Toc125545848"/>
            <w:r w:rsidR="00542605">
              <w:t>Power Bracelet</w:t>
            </w:r>
            <w:bookmarkEnd w:id="17"/>
          </w:p>
          <w:p w14:paraId="112B375E" w14:textId="41F7DBED" w:rsidR="00542605" w:rsidRPr="00215AC6" w:rsidRDefault="00542605" w:rsidP="00542605">
            <w:pPr>
              <w:pStyle w:val="Description"/>
            </w:pPr>
            <w:r w:rsidRPr="00215AC6">
              <w:t>Design a classic game mechanic to push “boulders” that block our path until we’ve obtained the magic item “Power Bracelet”.</w:t>
            </w:r>
          </w:p>
          <w:p w14:paraId="30A71F22" w14:textId="520B524F" w:rsidR="00542605" w:rsidRDefault="00542605" w:rsidP="00AF0BE1">
            <w:pPr>
              <w:pStyle w:val="Description"/>
            </w:pPr>
          </w:p>
        </w:tc>
        <w:tc>
          <w:tcPr>
            <w:tcW w:w="495" w:type="pct"/>
            <w:tcBorders>
              <w:top w:val="single" w:sz="4" w:space="0" w:color="auto"/>
            </w:tcBorders>
          </w:tcPr>
          <w:p w14:paraId="16621E1E" w14:textId="77777777" w:rsidR="00542605" w:rsidRPr="00FD2E20" w:rsidRDefault="00542605" w:rsidP="00AF0BE1"/>
        </w:tc>
      </w:tr>
    </w:tbl>
    <w:p w14:paraId="1872FCCF" w14:textId="1A1CABE9" w:rsidR="004408C4" w:rsidRDefault="00A25D77" w:rsidP="00A25D77">
      <w:pPr>
        <w:rPr>
          <w:i/>
          <w:noProof/>
        </w:rPr>
      </w:pPr>
      <w:r>
        <w:rPr>
          <w:i/>
          <w:noProof/>
        </w:rPr>
        <mc:AlternateContent>
          <mc:Choice Requires="wps">
            <w:drawing>
              <wp:inline distT="0" distB="0" distL="0" distR="0" wp14:anchorId="641DC965" wp14:editId="58FBC19D">
                <wp:extent cx="2774315" cy="656590"/>
                <wp:effectExtent l="0" t="0" r="26035" b="10160"/>
                <wp:docPr id="89" name="Rectangle: Rounded Corners 89"/>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49321969" w14:textId="43CFB7FC" w:rsidR="006847FE" w:rsidRDefault="006847FE" w:rsidP="00A25D77">
                            <w:pPr>
                              <w:jc w:val="center"/>
                            </w:pPr>
                            <w:r>
                              <w:rPr>
                                <w:noProof/>
                              </w:rPr>
                              <w:drawing>
                                <wp:inline distT="0" distB="0" distL="0" distR="0" wp14:anchorId="727223AE" wp14:editId="45C7968C">
                                  <wp:extent cx="137133" cy="12890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6847FE"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6847FE" w:rsidRPr="004F61D8" w:rsidRDefault="006847FE" w:rsidP="00C605F0">
                                  <w:pPr>
                                    <w:jc w:val="center"/>
                                    <w:rPr>
                                      <w:sz w:val="16"/>
                                    </w:rPr>
                                  </w:pPr>
                                  <w:r>
                                    <w:object w:dxaOrig="480" w:dyaOrig="480" w14:anchorId="35B19C5C">
                                      <v:shape id="_x0000_i1039" type="#_x0000_t75" style="width:21.9pt;height:21.9pt" o:ole="">
                                        <v:imagedata r:id="rId62" o:title=""/>
                                      </v:shape>
                                      <o:OLEObject Type="Embed" ProgID="PBrush" ShapeID="_x0000_i1039" DrawAspect="Content" ObjectID="_1736160022" r:id="rId63"/>
                                    </w:object>
                                  </w:r>
                                </w:p>
                                <w:p w14:paraId="503AE32C" w14:textId="5D197894" w:rsidR="006847FE" w:rsidRPr="004F61D8" w:rsidRDefault="006847FE"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6847FE" w:rsidRPr="004F61D8" w:rsidRDefault="006847FE" w:rsidP="00C605F0">
                                  <w:pPr>
                                    <w:rPr>
                                      <w:sz w:val="16"/>
                                    </w:rPr>
                                  </w:pPr>
                                  <w:r w:rsidRPr="004F61D8">
                                    <w:rPr>
                                      <w:sz w:val="16"/>
                                    </w:rPr>
                                    <w:t>Name</w:t>
                                  </w:r>
                                </w:p>
                              </w:tc>
                              <w:tc>
                                <w:tcPr>
                                  <w:tcW w:w="1260" w:type="dxa"/>
                                  <w:tcBorders>
                                    <w:top w:val="single" w:sz="4" w:space="0" w:color="auto"/>
                                  </w:tcBorders>
                                </w:tcPr>
                                <w:p w14:paraId="2AC701F4" w14:textId="67FF8F33" w:rsidR="006847FE" w:rsidRPr="004F61D8" w:rsidRDefault="006847FE"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6847FE" w:rsidRPr="004F61D8" w:rsidRDefault="006847FE" w:rsidP="00C605F0">
                                  <w:pPr>
                                    <w:rPr>
                                      <w:sz w:val="16"/>
                                    </w:rPr>
                                  </w:pPr>
                                  <w:r w:rsidRPr="004F61D8">
                                    <w:rPr>
                                      <w:sz w:val="16"/>
                                    </w:rPr>
                                    <w:t>Type</w:t>
                                  </w:r>
                                </w:p>
                              </w:tc>
                              <w:tc>
                                <w:tcPr>
                                  <w:tcW w:w="1890" w:type="dxa"/>
                                  <w:tcBorders>
                                    <w:top w:val="single" w:sz="4" w:space="0" w:color="auto"/>
                                  </w:tcBorders>
                                </w:tcPr>
                                <w:p w14:paraId="0F61B2AC" w14:textId="564E3249" w:rsidR="006847FE" w:rsidRPr="004F61D8" w:rsidRDefault="006847FE" w:rsidP="00C605F0">
                                  <w:pPr>
                                    <w:rPr>
                                      <w:sz w:val="16"/>
                                    </w:rPr>
                                  </w:pPr>
                                  <w:r>
                                    <w:rPr>
                                      <w:sz w:val="16"/>
                                    </w:rPr>
                                    <w:t>Key</w:t>
                                  </w:r>
                                  <w:r w:rsidRPr="004F61D8">
                                    <w:rPr>
                                      <w:sz w:val="16"/>
                                    </w:rPr>
                                    <w:t xml:space="preserve"> Item</w:t>
                                  </w:r>
                                </w:p>
                              </w:tc>
                            </w:tr>
                            <w:tr w:rsidR="006847FE" w:rsidRPr="004F61D8" w14:paraId="0C2C1E3E" w14:textId="77777777" w:rsidTr="00A25D77">
                              <w:trPr>
                                <w:trHeight w:val="188"/>
                              </w:trPr>
                              <w:tc>
                                <w:tcPr>
                                  <w:tcW w:w="684" w:type="dxa"/>
                                  <w:vMerge/>
                                </w:tcPr>
                                <w:p w14:paraId="33F4FB5D" w14:textId="77777777" w:rsidR="006847FE" w:rsidRPr="004F61D8" w:rsidRDefault="006847FE" w:rsidP="00C605F0">
                                  <w:pPr>
                                    <w:rPr>
                                      <w:sz w:val="16"/>
                                    </w:rPr>
                                  </w:pPr>
                                </w:p>
                              </w:tc>
                              <w:tc>
                                <w:tcPr>
                                  <w:tcW w:w="846" w:type="dxa"/>
                                  <w:shd w:val="clear" w:color="auto" w:fill="AEAAAA" w:themeFill="background2" w:themeFillShade="BF"/>
                                </w:tcPr>
                                <w:p w14:paraId="585BE6F1" w14:textId="77777777" w:rsidR="006847FE" w:rsidRPr="004F61D8" w:rsidRDefault="006847FE" w:rsidP="00C605F0">
                                  <w:pPr>
                                    <w:rPr>
                                      <w:sz w:val="16"/>
                                    </w:rPr>
                                  </w:pPr>
                                  <w:proofErr w:type="spellStart"/>
                                  <w:r w:rsidRPr="004F61D8">
                                    <w:rPr>
                                      <w:sz w:val="16"/>
                                    </w:rPr>
                                    <w:t>Consum</w:t>
                                  </w:r>
                                  <w:proofErr w:type="spellEnd"/>
                                  <w:r>
                                    <w:rPr>
                                      <w:sz w:val="16"/>
                                    </w:rPr>
                                    <w:t>.</w:t>
                                  </w:r>
                                </w:p>
                              </w:tc>
                              <w:tc>
                                <w:tcPr>
                                  <w:tcW w:w="1260" w:type="dxa"/>
                                </w:tcPr>
                                <w:p w14:paraId="58B78251" w14:textId="092F2E90" w:rsidR="006847FE" w:rsidRPr="004F61D8" w:rsidRDefault="006847FE" w:rsidP="00C605F0">
                                  <w:pPr>
                                    <w:rPr>
                                      <w:sz w:val="16"/>
                                    </w:rPr>
                                  </w:pPr>
                                  <w:r>
                                    <w:rPr>
                                      <w:sz w:val="16"/>
                                    </w:rPr>
                                    <w:t>No</w:t>
                                  </w:r>
                                </w:p>
                              </w:tc>
                              <w:tc>
                                <w:tcPr>
                                  <w:tcW w:w="720" w:type="dxa"/>
                                  <w:shd w:val="clear" w:color="auto" w:fill="AEAAAA" w:themeFill="background2" w:themeFillShade="BF"/>
                                </w:tcPr>
                                <w:p w14:paraId="130F444E" w14:textId="77777777" w:rsidR="006847FE" w:rsidRPr="004F61D8" w:rsidRDefault="006847FE" w:rsidP="00C605F0">
                                  <w:pPr>
                                    <w:rPr>
                                      <w:sz w:val="16"/>
                                    </w:rPr>
                                  </w:pPr>
                                  <w:r w:rsidRPr="004F61D8">
                                    <w:rPr>
                                      <w:sz w:val="16"/>
                                    </w:rPr>
                                    <w:t>Scope</w:t>
                                  </w:r>
                                </w:p>
                              </w:tc>
                              <w:tc>
                                <w:tcPr>
                                  <w:tcW w:w="1890" w:type="dxa"/>
                                </w:tcPr>
                                <w:p w14:paraId="4BBC26DF" w14:textId="686D26E3" w:rsidR="006847FE" w:rsidRPr="004F61D8" w:rsidRDefault="006847FE" w:rsidP="00C605F0">
                                  <w:pPr>
                                    <w:rPr>
                                      <w:sz w:val="16"/>
                                    </w:rPr>
                                  </w:pPr>
                                  <w:r>
                                    <w:rPr>
                                      <w:sz w:val="16"/>
                                    </w:rPr>
                                    <w:t>None</w:t>
                                  </w:r>
                                </w:p>
                              </w:tc>
                            </w:tr>
                            <w:tr w:rsidR="006847FE" w:rsidRPr="004F61D8" w14:paraId="43061729" w14:textId="77777777" w:rsidTr="00A25D77">
                              <w:trPr>
                                <w:trHeight w:val="176"/>
                              </w:trPr>
                              <w:tc>
                                <w:tcPr>
                                  <w:tcW w:w="684" w:type="dxa"/>
                                  <w:vMerge/>
                                </w:tcPr>
                                <w:p w14:paraId="1390F336" w14:textId="77777777" w:rsidR="006847FE" w:rsidRPr="004F61D8" w:rsidRDefault="006847FE" w:rsidP="00C605F0">
                                  <w:pPr>
                                    <w:rPr>
                                      <w:sz w:val="16"/>
                                    </w:rPr>
                                  </w:pPr>
                                </w:p>
                              </w:tc>
                              <w:tc>
                                <w:tcPr>
                                  <w:tcW w:w="846" w:type="dxa"/>
                                  <w:shd w:val="clear" w:color="auto" w:fill="AEAAAA" w:themeFill="background2" w:themeFillShade="BF"/>
                                </w:tcPr>
                                <w:p w14:paraId="3ACF2B6B" w14:textId="03AB156B" w:rsidR="006847FE" w:rsidRPr="004F61D8" w:rsidRDefault="006847FE" w:rsidP="00C605F0">
                                  <w:pPr>
                                    <w:rPr>
                                      <w:sz w:val="16"/>
                                    </w:rPr>
                                  </w:pPr>
                                  <w:r>
                                    <w:rPr>
                                      <w:sz w:val="16"/>
                                    </w:rPr>
                                    <w:t>Occasion</w:t>
                                  </w:r>
                                </w:p>
                              </w:tc>
                              <w:tc>
                                <w:tcPr>
                                  <w:tcW w:w="1260" w:type="dxa"/>
                                </w:tcPr>
                                <w:p w14:paraId="38C188AE" w14:textId="58FA9397" w:rsidR="006847FE" w:rsidRPr="004F61D8" w:rsidRDefault="006847FE" w:rsidP="00C605F0">
                                  <w:pPr>
                                    <w:rPr>
                                      <w:sz w:val="16"/>
                                    </w:rPr>
                                  </w:pPr>
                                  <w:r>
                                    <w:rPr>
                                      <w:sz w:val="16"/>
                                    </w:rPr>
                                    <w:t>Never</w:t>
                                  </w:r>
                                </w:p>
                              </w:tc>
                              <w:tc>
                                <w:tcPr>
                                  <w:tcW w:w="720" w:type="dxa"/>
                                  <w:shd w:val="clear" w:color="auto" w:fill="AEAAAA" w:themeFill="background2" w:themeFillShade="BF"/>
                                </w:tcPr>
                                <w:p w14:paraId="73A548C2" w14:textId="77777777" w:rsidR="006847FE" w:rsidRPr="004F61D8" w:rsidRDefault="006847FE" w:rsidP="00C605F0">
                                  <w:pPr>
                                    <w:rPr>
                                      <w:sz w:val="16"/>
                                    </w:rPr>
                                  </w:pPr>
                                  <w:r w:rsidRPr="004F61D8">
                                    <w:rPr>
                                      <w:sz w:val="16"/>
                                    </w:rPr>
                                    <w:t xml:space="preserve">Effect </w:t>
                                  </w:r>
                                </w:p>
                              </w:tc>
                              <w:tc>
                                <w:tcPr>
                                  <w:tcW w:w="1890" w:type="dxa"/>
                                </w:tcPr>
                                <w:p w14:paraId="26E53A9B" w14:textId="0555D748" w:rsidR="006847FE" w:rsidRPr="004F61D8" w:rsidRDefault="006847FE" w:rsidP="00C605F0">
                                  <w:pPr>
                                    <w:rPr>
                                      <w:sz w:val="16"/>
                                    </w:rPr>
                                  </w:pPr>
                                  <w:r>
                                    <w:rPr>
                                      <w:sz w:val="16"/>
                                    </w:rPr>
                                    <w:t>None</w:t>
                                  </w:r>
                                </w:p>
                              </w:tc>
                            </w:tr>
                            <w:tr w:rsidR="006847FE" w:rsidRPr="004F61D8" w14:paraId="27F38311" w14:textId="77777777" w:rsidTr="00A25D77">
                              <w:trPr>
                                <w:trHeight w:val="176"/>
                              </w:trPr>
                              <w:tc>
                                <w:tcPr>
                                  <w:tcW w:w="684" w:type="dxa"/>
                                </w:tcPr>
                                <w:p w14:paraId="5BB36B57" w14:textId="77777777" w:rsidR="006847FE" w:rsidRPr="004F61D8" w:rsidRDefault="006847FE" w:rsidP="00C605F0">
                                  <w:pPr>
                                    <w:rPr>
                                      <w:sz w:val="16"/>
                                    </w:rPr>
                                  </w:pPr>
                                </w:p>
                              </w:tc>
                              <w:tc>
                                <w:tcPr>
                                  <w:tcW w:w="846" w:type="dxa"/>
                                  <w:shd w:val="clear" w:color="auto" w:fill="AEAAAA" w:themeFill="background2" w:themeFillShade="BF"/>
                                </w:tcPr>
                                <w:p w14:paraId="0D29D495" w14:textId="77777777" w:rsidR="006847FE" w:rsidRPr="004F61D8" w:rsidRDefault="006847FE" w:rsidP="00C605F0">
                                  <w:pPr>
                                    <w:rPr>
                                      <w:sz w:val="16"/>
                                    </w:rPr>
                                  </w:pPr>
                                </w:p>
                              </w:tc>
                              <w:tc>
                                <w:tcPr>
                                  <w:tcW w:w="1260" w:type="dxa"/>
                                </w:tcPr>
                                <w:p w14:paraId="18CD01CB" w14:textId="77777777" w:rsidR="006847FE" w:rsidRPr="004F61D8" w:rsidRDefault="006847FE" w:rsidP="00C605F0">
                                  <w:pPr>
                                    <w:rPr>
                                      <w:sz w:val="16"/>
                                    </w:rPr>
                                  </w:pPr>
                                </w:p>
                              </w:tc>
                              <w:tc>
                                <w:tcPr>
                                  <w:tcW w:w="720" w:type="dxa"/>
                                  <w:shd w:val="clear" w:color="auto" w:fill="AEAAAA" w:themeFill="background2" w:themeFillShade="BF"/>
                                </w:tcPr>
                                <w:p w14:paraId="0BCA7BED" w14:textId="77777777" w:rsidR="006847FE" w:rsidRPr="004F61D8" w:rsidRDefault="006847FE" w:rsidP="00C605F0">
                                  <w:pPr>
                                    <w:rPr>
                                      <w:sz w:val="16"/>
                                    </w:rPr>
                                  </w:pPr>
                                </w:p>
                              </w:tc>
                              <w:tc>
                                <w:tcPr>
                                  <w:tcW w:w="1890" w:type="dxa"/>
                                </w:tcPr>
                                <w:p w14:paraId="7200E8E5" w14:textId="77777777" w:rsidR="006847FE" w:rsidRPr="004F61D8" w:rsidRDefault="006847FE" w:rsidP="00C605F0">
                                  <w:pPr>
                                    <w:rPr>
                                      <w:sz w:val="16"/>
                                    </w:rPr>
                                  </w:pPr>
                                </w:p>
                              </w:tc>
                            </w:tr>
                          </w:tbl>
                          <w:p w14:paraId="43F7EFFA" w14:textId="77777777" w:rsidR="006847FE" w:rsidRDefault="006847FE"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41DC965" id="Rectangle: Rounded Corners 89" o:spid="_x0000_s1046"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" fillcolor="white [3201]" strokecolor="black [3200]" strokeweight="1pt">
                <v:stroke joinstyle="miter"/>
                <v:textbox inset="0,0,0,0">
                  <w:txbxContent>
                    <w:p w14:paraId="49321969" w14:textId="43CFB7FC" w:rsidR="006847FE" w:rsidRDefault="006847FE" w:rsidP="00A25D77">
                      <w:pPr>
                        <w:jc w:val="center"/>
                      </w:pPr>
                      <w:r>
                        <w:rPr>
                          <w:noProof/>
                        </w:rPr>
                        <w:drawing>
                          <wp:inline distT="0" distB="0" distL="0" distR="0" wp14:anchorId="727223AE" wp14:editId="45C7968C">
                            <wp:extent cx="137133" cy="12890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6847FE"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6847FE" w:rsidRPr="004F61D8" w:rsidRDefault="006847FE" w:rsidP="00C605F0">
                            <w:pPr>
                              <w:jc w:val="center"/>
                              <w:rPr>
                                <w:sz w:val="16"/>
                              </w:rPr>
                            </w:pPr>
                            <w:r>
                              <w:object w:dxaOrig="480" w:dyaOrig="480" w14:anchorId="35B19C5C">
                                <v:shape id="_x0000_i1039" type="#_x0000_t75" style="width:21.9pt;height:21.9pt" o:ole="">
                                  <v:imagedata r:id="rId62" o:title=""/>
                                </v:shape>
                                <o:OLEObject Type="Embed" ProgID="PBrush" ShapeID="_x0000_i1039" DrawAspect="Content" ObjectID="_1736160022" r:id="rId64"/>
                              </w:object>
                            </w:r>
                          </w:p>
                          <w:p w14:paraId="503AE32C" w14:textId="5D197894" w:rsidR="006847FE" w:rsidRPr="004F61D8" w:rsidRDefault="006847FE"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6847FE" w:rsidRPr="004F61D8" w:rsidRDefault="006847FE" w:rsidP="00C605F0">
                            <w:pPr>
                              <w:rPr>
                                <w:sz w:val="16"/>
                              </w:rPr>
                            </w:pPr>
                            <w:r w:rsidRPr="004F61D8">
                              <w:rPr>
                                <w:sz w:val="16"/>
                              </w:rPr>
                              <w:t>Name</w:t>
                            </w:r>
                          </w:p>
                        </w:tc>
                        <w:tc>
                          <w:tcPr>
                            <w:tcW w:w="1260" w:type="dxa"/>
                            <w:tcBorders>
                              <w:top w:val="single" w:sz="4" w:space="0" w:color="auto"/>
                            </w:tcBorders>
                          </w:tcPr>
                          <w:p w14:paraId="2AC701F4" w14:textId="67FF8F33" w:rsidR="006847FE" w:rsidRPr="004F61D8" w:rsidRDefault="006847FE"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6847FE" w:rsidRPr="004F61D8" w:rsidRDefault="006847FE" w:rsidP="00C605F0">
                            <w:pPr>
                              <w:rPr>
                                <w:sz w:val="16"/>
                              </w:rPr>
                            </w:pPr>
                            <w:r w:rsidRPr="004F61D8">
                              <w:rPr>
                                <w:sz w:val="16"/>
                              </w:rPr>
                              <w:t>Type</w:t>
                            </w:r>
                          </w:p>
                        </w:tc>
                        <w:tc>
                          <w:tcPr>
                            <w:tcW w:w="1890" w:type="dxa"/>
                            <w:tcBorders>
                              <w:top w:val="single" w:sz="4" w:space="0" w:color="auto"/>
                            </w:tcBorders>
                          </w:tcPr>
                          <w:p w14:paraId="0F61B2AC" w14:textId="564E3249" w:rsidR="006847FE" w:rsidRPr="004F61D8" w:rsidRDefault="006847FE" w:rsidP="00C605F0">
                            <w:pPr>
                              <w:rPr>
                                <w:sz w:val="16"/>
                              </w:rPr>
                            </w:pPr>
                            <w:r>
                              <w:rPr>
                                <w:sz w:val="16"/>
                              </w:rPr>
                              <w:t>Key</w:t>
                            </w:r>
                            <w:r w:rsidRPr="004F61D8">
                              <w:rPr>
                                <w:sz w:val="16"/>
                              </w:rPr>
                              <w:t xml:space="preserve"> Item</w:t>
                            </w:r>
                          </w:p>
                        </w:tc>
                      </w:tr>
                      <w:tr w:rsidR="006847FE" w:rsidRPr="004F61D8" w14:paraId="0C2C1E3E" w14:textId="77777777" w:rsidTr="00A25D77">
                        <w:trPr>
                          <w:trHeight w:val="188"/>
                        </w:trPr>
                        <w:tc>
                          <w:tcPr>
                            <w:tcW w:w="684" w:type="dxa"/>
                            <w:vMerge/>
                          </w:tcPr>
                          <w:p w14:paraId="33F4FB5D" w14:textId="77777777" w:rsidR="006847FE" w:rsidRPr="004F61D8" w:rsidRDefault="006847FE" w:rsidP="00C605F0">
                            <w:pPr>
                              <w:rPr>
                                <w:sz w:val="16"/>
                              </w:rPr>
                            </w:pPr>
                          </w:p>
                        </w:tc>
                        <w:tc>
                          <w:tcPr>
                            <w:tcW w:w="846" w:type="dxa"/>
                            <w:shd w:val="clear" w:color="auto" w:fill="AEAAAA" w:themeFill="background2" w:themeFillShade="BF"/>
                          </w:tcPr>
                          <w:p w14:paraId="585BE6F1" w14:textId="77777777" w:rsidR="006847FE" w:rsidRPr="004F61D8" w:rsidRDefault="006847FE" w:rsidP="00C605F0">
                            <w:pPr>
                              <w:rPr>
                                <w:sz w:val="16"/>
                              </w:rPr>
                            </w:pPr>
                            <w:proofErr w:type="spellStart"/>
                            <w:r w:rsidRPr="004F61D8">
                              <w:rPr>
                                <w:sz w:val="16"/>
                              </w:rPr>
                              <w:t>Consum</w:t>
                            </w:r>
                            <w:proofErr w:type="spellEnd"/>
                            <w:r>
                              <w:rPr>
                                <w:sz w:val="16"/>
                              </w:rPr>
                              <w:t>.</w:t>
                            </w:r>
                          </w:p>
                        </w:tc>
                        <w:tc>
                          <w:tcPr>
                            <w:tcW w:w="1260" w:type="dxa"/>
                          </w:tcPr>
                          <w:p w14:paraId="58B78251" w14:textId="092F2E90" w:rsidR="006847FE" w:rsidRPr="004F61D8" w:rsidRDefault="006847FE" w:rsidP="00C605F0">
                            <w:pPr>
                              <w:rPr>
                                <w:sz w:val="16"/>
                              </w:rPr>
                            </w:pPr>
                            <w:r>
                              <w:rPr>
                                <w:sz w:val="16"/>
                              </w:rPr>
                              <w:t>No</w:t>
                            </w:r>
                          </w:p>
                        </w:tc>
                        <w:tc>
                          <w:tcPr>
                            <w:tcW w:w="720" w:type="dxa"/>
                            <w:shd w:val="clear" w:color="auto" w:fill="AEAAAA" w:themeFill="background2" w:themeFillShade="BF"/>
                          </w:tcPr>
                          <w:p w14:paraId="130F444E" w14:textId="77777777" w:rsidR="006847FE" w:rsidRPr="004F61D8" w:rsidRDefault="006847FE" w:rsidP="00C605F0">
                            <w:pPr>
                              <w:rPr>
                                <w:sz w:val="16"/>
                              </w:rPr>
                            </w:pPr>
                            <w:r w:rsidRPr="004F61D8">
                              <w:rPr>
                                <w:sz w:val="16"/>
                              </w:rPr>
                              <w:t>Scope</w:t>
                            </w:r>
                          </w:p>
                        </w:tc>
                        <w:tc>
                          <w:tcPr>
                            <w:tcW w:w="1890" w:type="dxa"/>
                          </w:tcPr>
                          <w:p w14:paraId="4BBC26DF" w14:textId="686D26E3" w:rsidR="006847FE" w:rsidRPr="004F61D8" w:rsidRDefault="006847FE" w:rsidP="00C605F0">
                            <w:pPr>
                              <w:rPr>
                                <w:sz w:val="16"/>
                              </w:rPr>
                            </w:pPr>
                            <w:r>
                              <w:rPr>
                                <w:sz w:val="16"/>
                              </w:rPr>
                              <w:t>None</w:t>
                            </w:r>
                          </w:p>
                        </w:tc>
                      </w:tr>
                      <w:tr w:rsidR="006847FE" w:rsidRPr="004F61D8" w14:paraId="43061729" w14:textId="77777777" w:rsidTr="00A25D77">
                        <w:trPr>
                          <w:trHeight w:val="176"/>
                        </w:trPr>
                        <w:tc>
                          <w:tcPr>
                            <w:tcW w:w="684" w:type="dxa"/>
                            <w:vMerge/>
                          </w:tcPr>
                          <w:p w14:paraId="1390F336" w14:textId="77777777" w:rsidR="006847FE" w:rsidRPr="004F61D8" w:rsidRDefault="006847FE" w:rsidP="00C605F0">
                            <w:pPr>
                              <w:rPr>
                                <w:sz w:val="16"/>
                              </w:rPr>
                            </w:pPr>
                          </w:p>
                        </w:tc>
                        <w:tc>
                          <w:tcPr>
                            <w:tcW w:w="846" w:type="dxa"/>
                            <w:shd w:val="clear" w:color="auto" w:fill="AEAAAA" w:themeFill="background2" w:themeFillShade="BF"/>
                          </w:tcPr>
                          <w:p w14:paraId="3ACF2B6B" w14:textId="03AB156B" w:rsidR="006847FE" w:rsidRPr="004F61D8" w:rsidRDefault="006847FE" w:rsidP="00C605F0">
                            <w:pPr>
                              <w:rPr>
                                <w:sz w:val="16"/>
                              </w:rPr>
                            </w:pPr>
                            <w:r>
                              <w:rPr>
                                <w:sz w:val="16"/>
                              </w:rPr>
                              <w:t>Occasion</w:t>
                            </w:r>
                          </w:p>
                        </w:tc>
                        <w:tc>
                          <w:tcPr>
                            <w:tcW w:w="1260" w:type="dxa"/>
                          </w:tcPr>
                          <w:p w14:paraId="38C188AE" w14:textId="58FA9397" w:rsidR="006847FE" w:rsidRPr="004F61D8" w:rsidRDefault="006847FE" w:rsidP="00C605F0">
                            <w:pPr>
                              <w:rPr>
                                <w:sz w:val="16"/>
                              </w:rPr>
                            </w:pPr>
                            <w:r>
                              <w:rPr>
                                <w:sz w:val="16"/>
                              </w:rPr>
                              <w:t>Never</w:t>
                            </w:r>
                          </w:p>
                        </w:tc>
                        <w:tc>
                          <w:tcPr>
                            <w:tcW w:w="720" w:type="dxa"/>
                            <w:shd w:val="clear" w:color="auto" w:fill="AEAAAA" w:themeFill="background2" w:themeFillShade="BF"/>
                          </w:tcPr>
                          <w:p w14:paraId="73A548C2" w14:textId="77777777" w:rsidR="006847FE" w:rsidRPr="004F61D8" w:rsidRDefault="006847FE" w:rsidP="00C605F0">
                            <w:pPr>
                              <w:rPr>
                                <w:sz w:val="16"/>
                              </w:rPr>
                            </w:pPr>
                            <w:r w:rsidRPr="004F61D8">
                              <w:rPr>
                                <w:sz w:val="16"/>
                              </w:rPr>
                              <w:t xml:space="preserve">Effect </w:t>
                            </w:r>
                          </w:p>
                        </w:tc>
                        <w:tc>
                          <w:tcPr>
                            <w:tcW w:w="1890" w:type="dxa"/>
                          </w:tcPr>
                          <w:p w14:paraId="26E53A9B" w14:textId="0555D748" w:rsidR="006847FE" w:rsidRPr="004F61D8" w:rsidRDefault="006847FE" w:rsidP="00C605F0">
                            <w:pPr>
                              <w:rPr>
                                <w:sz w:val="16"/>
                              </w:rPr>
                            </w:pPr>
                            <w:r>
                              <w:rPr>
                                <w:sz w:val="16"/>
                              </w:rPr>
                              <w:t>None</w:t>
                            </w:r>
                          </w:p>
                        </w:tc>
                      </w:tr>
                      <w:tr w:rsidR="006847FE" w:rsidRPr="004F61D8" w14:paraId="27F38311" w14:textId="77777777" w:rsidTr="00A25D77">
                        <w:trPr>
                          <w:trHeight w:val="176"/>
                        </w:trPr>
                        <w:tc>
                          <w:tcPr>
                            <w:tcW w:w="684" w:type="dxa"/>
                          </w:tcPr>
                          <w:p w14:paraId="5BB36B57" w14:textId="77777777" w:rsidR="006847FE" w:rsidRPr="004F61D8" w:rsidRDefault="006847FE" w:rsidP="00C605F0">
                            <w:pPr>
                              <w:rPr>
                                <w:sz w:val="16"/>
                              </w:rPr>
                            </w:pPr>
                          </w:p>
                        </w:tc>
                        <w:tc>
                          <w:tcPr>
                            <w:tcW w:w="846" w:type="dxa"/>
                            <w:shd w:val="clear" w:color="auto" w:fill="AEAAAA" w:themeFill="background2" w:themeFillShade="BF"/>
                          </w:tcPr>
                          <w:p w14:paraId="0D29D495" w14:textId="77777777" w:rsidR="006847FE" w:rsidRPr="004F61D8" w:rsidRDefault="006847FE" w:rsidP="00C605F0">
                            <w:pPr>
                              <w:rPr>
                                <w:sz w:val="16"/>
                              </w:rPr>
                            </w:pPr>
                          </w:p>
                        </w:tc>
                        <w:tc>
                          <w:tcPr>
                            <w:tcW w:w="1260" w:type="dxa"/>
                          </w:tcPr>
                          <w:p w14:paraId="18CD01CB" w14:textId="77777777" w:rsidR="006847FE" w:rsidRPr="004F61D8" w:rsidRDefault="006847FE" w:rsidP="00C605F0">
                            <w:pPr>
                              <w:rPr>
                                <w:sz w:val="16"/>
                              </w:rPr>
                            </w:pPr>
                          </w:p>
                        </w:tc>
                        <w:tc>
                          <w:tcPr>
                            <w:tcW w:w="720" w:type="dxa"/>
                            <w:shd w:val="clear" w:color="auto" w:fill="AEAAAA" w:themeFill="background2" w:themeFillShade="BF"/>
                          </w:tcPr>
                          <w:p w14:paraId="0BCA7BED" w14:textId="77777777" w:rsidR="006847FE" w:rsidRPr="004F61D8" w:rsidRDefault="006847FE" w:rsidP="00C605F0">
                            <w:pPr>
                              <w:rPr>
                                <w:sz w:val="16"/>
                              </w:rPr>
                            </w:pPr>
                          </w:p>
                        </w:tc>
                        <w:tc>
                          <w:tcPr>
                            <w:tcW w:w="1890" w:type="dxa"/>
                          </w:tcPr>
                          <w:p w14:paraId="7200E8E5" w14:textId="77777777" w:rsidR="006847FE" w:rsidRPr="004F61D8" w:rsidRDefault="006847FE" w:rsidP="00C605F0">
                            <w:pPr>
                              <w:rPr>
                                <w:sz w:val="16"/>
                              </w:rPr>
                            </w:pPr>
                          </w:p>
                        </w:tc>
                      </w:tr>
                    </w:tbl>
                    <w:p w14:paraId="43F7EFFA" w14:textId="77777777" w:rsidR="006847FE" w:rsidRDefault="006847FE" w:rsidP="00A25D77"/>
                  </w:txbxContent>
                </v:textbox>
                <w10:anchorlock/>
              </v:roundrect>
            </w:pict>
          </mc:Fallback>
        </mc:AlternateContent>
      </w:r>
      <w:r w:rsidRPr="00A25D77">
        <w:rPr>
          <w:i/>
          <w:noProof/>
        </w:rPr>
        <w:t xml:space="preserve"> </w:t>
      </w:r>
      <w:r>
        <w:rPr>
          <w:i/>
          <w:noProof/>
        </w:rPr>
        <mc:AlternateContent>
          <mc:Choice Requires="wps">
            <w:drawing>
              <wp:inline distT="0" distB="0" distL="0" distR="0" wp14:anchorId="61763C4F" wp14:editId="13058F8C">
                <wp:extent cx="1529394" cy="651697"/>
                <wp:effectExtent l="0" t="0" r="13970" b="15240"/>
                <wp:docPr id="95" name="Rectangle: Rounded Corners 95"/>
                <wp:cNvGraphicFramePr/>
                <a:graphic xmlns:a="http://schemas.openxmlformats.org/drawingml/2006/main">
                  <a:graphicData uri="http://schemas.microsoft.com/office/word/2010/wordprocessingShape">
                    <wps:wsp>
                      <wps:cNvSpPr/>
                      <wps:spPr>
                        <a:xfrm>
                          <a:off x="0" y="0"/>
                          <a:ext cx="1529394"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1EF071" w14:textId="77777777" w:rsidR="006847FE" w:rsidRDefault="006847FE" w:rsidP="00A25D77">
                            <w:pPr>
                              <w:jc w:val="center"/>
                            </w:pPr>
                            <w:r>
                              <w:rPr>
                                <w:noProof/>
                              </w:rPr>
                              <w:drawing>
                                <wp:inline distT="0" distB="0" distL="0" distR="0" wp14:anchorId="4E4C98A2" wp14:editId="6B884B5A">
                                  <wp:extent cx="140677" cy="128982"/>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
                              <w:gridCol w:w="713"/>
                              <w:gridCol w:w="790"/>
                            </w:tblGrid>
                            <w:tr w:rsidR="006847FE"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6847FE" w:rsidRPr="004F61D8" w:rsidRDefault="006847FE" w:rsidP="0076152B">
                                  <w:pPr>
                                    <w:jc w:val="center"/>
                                    <w:rPr>
                                      <w:sz w:val="16"/>
                                    </w:rPr>
                                  </w:pPr>
                                  <w:r>
                                    <w:object w:dxaOrig="720" w:dyaOrig="720" w14:anchorId="30471C8C">
                                      <v:shape id="_x0000_i1041" type="#_x0000_t75" style="width:28.15pt;height:28.15pt" o:ole="">
                                        <v:imagedata r:id="rId65" o:title=""/>
                                      </v:shape>
                                      <o:OLEObject Type="Embed" ProgID="PBrush" ShapeID="_x0000_i1041" DrawAspect="Content" ObjectID="_1736160023" r:id="rId66"/>
                                    </w:object>
                                  </w:r>
                                </w:p>
                              </w:tc>
                              <w:tc>
                                <w:tcPr>
                                  <w:tcW w:w="760" w:type="dxa"/>
                                  <w:tcBorders>
                                    <w:top w:val="single" w:sz="4" w:space="0" w:color="auto"/>
                                  </w:tcBorders>
                                  <w:shd w:val="clear" w:color="auto" w:fill="AEAAAA" w:themeFill="background2" w:themeFillShade="BF"/>
                                </w:tcPr>
                                <w:p w14:paraId="678D7E24"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3A2D1B19" w14:textId="77777777" w:rsidR="006847FE" w:rsidRPr="004F61D8" w:rsidRDefault="006847FE" w:rsidP="0076152B">
                                  <w:pPr>
                                    <w:rPr>
                                      <w:sz w:val="16"/>
                                    </w:rPr>
                                  </w:pPr>
                                  <w:r>
                                    <w:rPr>
                                      <w:sz w:val="16"/>
                                    </w:rPr>
                                    <w:t>Boulder</w:t>
                                  </w:r>
                                </w:p>
                              </w:tc>
                            </w:tr>
                            <w:tr w:rsidR="006847FE" w:rsidRPr="004F61D8" w14:paraId="6FE3DCC2" w14:textId="77777777" w:rsidTr="00306884">
                              <w:trPr>
                                <w:trHeight w:val="188"/>
                              </w:trPr>
                              <w:tc>
                                <w:tcPr>
                                  <w:tcW w:w="680" w:type="dxa"/>
                                  <w:vMerge/>
                                </w:tcPr>
                                <w:p w14:paraId="038E5807" w14:textId="77777777" w:rsidR="006847FE" w:rsidRPr="004F61D8" w:rsidRDefault="006847FE" w:rsidP="0076152B">
                                  <w:pPr>
                                    <w:rPr>
                                      <w:sz w:val="16"/>
                                    </w:rPr>
                                  </w:pPr>
                                </w:p>
                              </w:tc>
                              <w:tc>
                                <w:tcPr>
                                  <w:tcW w:w="760" w:type="dxa"/>
                                  <w:shd w:val="clear" w:color="auto" w:fill="AEAAAA" w:themeFill="background2" w:themeFillShade="BF"/>
                                </w:tcPr>
                                <w:p w14:paraId="06D3A84A" w14:textId="77777777" w:rsidR="006847FE" w:rsidRPr="004F61D8" w:rsidRDefault="006847FE" w:rsidP="00306884">
                                  <w:pPr>
                                    <w:jc w:val="right"/>
                                    <w:rPr>
                                      <w:sz w:val="16"/>
                                    </w:rPr>
                                  </w:pPr>
                                  <w:r>
                                    <w:rPr>
                                      <w:sz w:val="16"/>
                                    </w:rPr>
                                    <w:t>Priority</w:t>
                                  </w:r>
                                </w:p>
                              </w:tc>
                              <w:tc>
                                <w:tcPr>
                                  <w:tcW w:w="1292" w:type="dxa"/>
                                </w:tcPr>
                                <w:p w14:paraId="00EBC4A7" w14:textId="77777777" w:rsidR="006847FE" w:rsidRPr="004F61D8" w:rsidRDefault="006847FE" w:rsidP="0076152B">
                                  <w:pPr>
                                    <w:rPr>
                                      <w:sz w:val="16"/>
                                    </w:rPr>
                                  </w:pPr>
                                  <w:r>
                                    <w:rPr>
                                      <w:sz w:val="16"/>
                                    </w:rPr>
                                    <w:t>Same</w:t>
                                  </w:r>
                                </w:p>
                              </w:tc>
                            </w:tr>
                            <w:tr w:rsidR="006847FE" w:rsidRPr="004F61D8" w14:paraId="51F3239C" w14:textId="77777777" w:rsidTr="00306884">
                              <w:trPr>
                                <w:trHeight w:val="176"/>
                              </w:trPr>
                              <w:tc>
                                <w:tcPr>
                                  <w:tcW w:w="680" w:type="dxa"/>
                                  <w:vMerge/>
                                </w:tcPr>
                                <w:p w14:paraId="1398F11F" w14:textId="77777777" w:rsidR="006847FE" w:rsidRPr="004F61D8" w:rsidRDefault="006847FE" w:rsidP="0076152B">
                                  <w:pPr>
                                    <w:rPr>
                                      <w:sz w:val="16"/>
                                    </w:rPr>
                                  </w:pPr>
                                </w:p>
                              </w:tc>
                              <w:tc>
                                <w:tcPr>
                                  <w:tcW w:w="760" w:type="dxa"/>
                                  <w:shd w:val="clear" w:color="auto" w:fill="AEAAAA" w:themeFill="background2" w:themeFillShade="BF"/>
                                </w:tcPr>
                                <w:p w14:paraId="6D66EDD4" w14:textId="77777777" w:rsidR="006847FE" w:rsidRPr="004F61D8" w:rsidRDefault="006847FE" w:rsidP="00306884">
                                  <w:pPr>
                                    <w:jc w:val="right"/>
                                    <w:rPr>
                                      <w:sz w:val="16"/>
                                    </w:rPr>
                                  </w:pPr>
                                  <w:r>
                                    <w:rPr>
                                      <w:sz w:val="16"/>
                                    </w:rPr>
                                    <w:t>Trigger</w:t>
                                  </w:r>
                                </w:p>
                              </w:tc>
                              <w:tc>
                                <w:tcPr>
                                  <w:tcW w:w="1292" w:type="dxa"/>
                                </w:tcPr>
                                <w:p w14:paraId="20BEC75E" w14:textId="77777777" w:rsidR="006847FE" w:rsidRPr="004F61D8" w:rsidRDefault="006847FE" w:rsidP="0076152B">
                                  <w:pPr>
                                    <w:rPr>
                                      <w:sz w:val="16"/>
                                    </w:rPr>
                                  </w:pPr>
                                  <w:r>
                                    <w:rPr>
                                      <w:sz w:val="16"/>
                                    </w:rPr>
                                    <w:t>Action</w:t>
                                  </w:r>
                                </w:p>
                              </w:tc>
                            </w:tr>
                          </w:tbl>
                          <w:p w14:paraId="77A9F5EE" w14:textId="77777777" w:rsidR="006847FE" w:rsidRDefault="006847FE"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1763C4F" id="Rectangle: Rounded Corners 95" o:spid="_x0000_s1047" style="width:120.4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" fillcolor="white [3201]" strokecolor="black [3200]" strokeweight="1pt">
                <v:stroke joinstyle="miter"/>
                <v:textbox inset="0,0,0,0">
                  <w:txbxContent>
                    <w:p w14:paraId="331EF071" w14:textId="77777777" w:rsidR="006847FE" w:rsidRDefault="006847FE" w:rsidP="00A25D77">
                      <w:pPr>
                        <w:jc w:val="center"/>
                      </w:pPr>
                      <w:r>
                        <w:rPr>
                          <w:noProof/>
                        </w:rPr>
                        <w:drawing>
                          <wp:inline distT="0" distB="0" distL="0" distR="0" wp14:anchorId="4E4C98A2" wp14:editId="6B884B5A">
                            <wp:extent cx="140677" cy="128982"/>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
                        <w:gridCol w:w="713"/>
                        <w:gridCol w:w="790"/>
                      </w:tblGrid>
                      <w:tr w:rsidR="006847FE"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6847FE" w:rsidRPr="004F61D8" w:rsidRDefault="006847FE" w:rsidP="0076152B">
                            <w:pPr>
                              <w:jc w:val="center"/>
                              <w:rPr>
                                <w:sz w:val="16"/>
                              </w:rPr>
                            </w:pPr>
                            <w:r>
                              <w:object w:dxaOrig="720" w:dyaOrig="720" w14:anchorId="30471C8C">
                                <v:shape id="_x0000_i1041" type="#_x0000_t75" style="width:28.15pt;height:28.15pt" o:ole="">
                                  <v:imagedata r:id="rId65" o:title=""/>
                                </v:shape>
                                <o:OLEObject Type="Embed" ProgID="PBrush" ShapeID="_x0000_i1041" DrawAspect="Content" ObjectID="_1736160023" r:id="rId67"/>
                              </w:object>
                            </w:r>
                          </w:p>
                        </w:tc>
                        <w:tc>
                          <w:tcPr>
                            <w:tcW w:w="760" w:type="dxa"/>
                            <w:tcBorders>
                              <w:top w:val="single" w:sz="4" w:space="0" w:color="auto"/>
                            </w:tcBorders>
                            <w:shd w:val="clear" w:color="auto" w:fill="AEAAAA" w:themeFill="background2" w:themeFillShade="BF"/>
                          </w:tcPr>
                          <w:p w14:paraId="678D7E24"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3A2D1B19" w14:textId="77777777" w:rsidR="006847FE" w:rsidRPr="004F61D8" w:rsidRDefault="006847FE" w:rsidP="0076152B">
                            <w:pPr>
                              <w:rPr>
                                <w:sz w:val="16"/>
                              </w:rPr>
                            </w:pPr>
                            <w:r>
                              <w:rPr>
                                <w:sz w:val="16"/>
                              </w:rPr>
                              <w:t>Boulder</w:t>
                            </w:r>
                          </w:p>
                        </w:tc>
                      </w:tr>
                      <w:tr w:rsidR="006847FE" w:rsidRPr="004F61D8" w14:paraId="6FE3DCC2" w14:textId="77777777" w:rsidTr="00306884">
                        <w:trPr>
                          <w:trHeight w:val="188"/>
                        </w:trPr>
                        <w:tc>
                          <w:tcPr>
                            <w:tcW w:w="680" w:type="dxa"/>
                            <w:vMerge/>
                          </w:tcPr>
                          <w:p w14:paraId="038E5807" w14:textId="77777777" w:rsidR="006847FE" w:rsidRPr="004F61D8" w:rsidRDefault="006847FE" w:rsidP="0076152B">
                            <w:pPr>
                              <w:rPr>
                                <w:sz w:val="16"/>
                              </w:rPr>
                            </w:pPr>
                          </w:p>
                        </w:tc>
                        <w:tc>
                          <w:tcPr>
                            <w:tcW w:w="760" w:type="dxa"/>
                            <w:shd w:val="clear" w:color="auto" w:fill="AEAAAA" w:themeFill="background2" w:themeFillShade="BF"/>
                          </w:tcPr>
                          <w:p w14:paraId="06D3A84A" w14:textId="77777777" w:rsidR="006847FE" w:rsidRPr="004F61D8" w:rsidRDefault="006847FE" w:rsidP="00306884">
                            <w:pPr>
                              <w:jc w:val="right"/>
                              <w:rPr>
                                <w:sz w:val="16"/>
                              </w:rPr>
                            </w:pPr>
                            <w:r>
                              <w:rPr>
                                <w:sz w:val="16"/>
                              </w:rPr>
                              <w:t>Priority</w:t>
                            </w:r>
                          </w:p>
                        </w:tc>
                        <w:tc>
                          <w:tcPr>
                            <w:tcW w:w="1292" w:type="dxa"/>
                          </w:tcPr>
                          <w:p w14:paraId="00EBC4A7" w14:textId="77777777" w:rsidR="006847FE" w:rsidRPr="004F61D8" w:rsidRDefault="006847FE" w:rsidP="0076152B">
                            <w:pPr>
                              <w:rPr>
                                <w:sz w:val="16"/>
                              </w:rPr>
                            </w:pPr>
                            <w:r>
                              <w:rPr>
                                <w:sz w:val="16"/>
                              </w:rPr>
                              <w:t>Same</w:t>
                            </w:r>
                          </w:p>
                        </w:tc>
                      </w:tr>
                      <w:tr w:rsidR="006847FE" w:rsidRPr="004F61D8" w14:paraId="51F3239C" w14:textId="77777777" w:rsidTr="00306884">
                        <w:trPr>
                          <w:trHeight w:val="176"/>
                        </w:trPr>
                        <w:tc>
                          <w:tcPr>
                            <w:tcW w:w="680" w:type="dxa"/>
                            <w:vMerge/>
                          </w:tcPr>
                          <w:p w14:paraId="1398F11F" w14:textId="77777777" w:rsidR="006847FE" w:rsidRPr="004F61D8" w:rsidRDefault="006847FE" w:rsidP="0076152B">
                            <w:pPr>
                              <w:rPr>
                                <w:sz w:val="16"/>
                              </w:rPr>
                            </w:pPr>
                          </w:p>
                        </w:tc>
                        <w:tc>
                          <w:tcPr>
                            <w:tcW w:w="760" w:type="dxa"/>
                            <w:shd w:val="clear" w:color="auto" w:fill="AEAAAA" w:themeFill="background2" w:themeFillShade="BF"/>
                          </w:tcPr>
                          <w:p w14:paraId="6D66EDD4" w14:textId="77777777" w:rsidR="006847FE" w:rsidRPr="004F61D8" w:rsidRDefault="006847FE" w:rsidP="00306884">
                            <w:pPr>
                              <w:jc w:val="right"/>
                              <w:rPr>
                                <w:sz w:val="16"/>
                              </w:rPr>
                            </w:pPr>
                            <w:r>
                              <w:rPr>
                                <w:sz w:val="16"/>
                              </w:rPr>
                              <w:t>Trigger</w:t>
                            </w:r>
                          </w:p>
                        </w:tc>
                        <w:tc>
                          <w:tcPr>
                            <w:tcW w:w="1292" w:type="dxa"/>
                          </w:tcPr>
                          <w:p w14:paraId="20BEC75E" w14:textId="77777777" w:rsidR="006847FE" w:rsidRPr="004F61D8" w:rsidRDefault="006847FE" w:rsidP="0076152B">
                            <w:pPr>
                              <w:rPr>
                                <w:sz w:val="16"/>
                              </w:rPr>
                            </w:pPr>
                            <w:r>
                              <w:rPr>
                                <w:sz w:val="16"/>
                              </w:rPr>
                              <w:t>Action</w:t>
                            </w:r>
                          </w:p>
                        </w:tc>
                      </w:tr>
                    </w:tbl>
                    <w:p w14:paraId="77A9F5EE" w14:textId="77777777" w:rsidR="006847FE" w:rsidRDefault="006847FE" w:rsidP="00A25D77"/>
                  </w:txbxContent>
                </v:textbox>
                <w10:anchorlock/>
              </v:roundrect>
            </w:pict>
          </mc:Fallback>
        </mc:AlternateContent>
      </w:r>
    </w:p>
    <w:p w14:paraId="67FB962D" w14:textId="0CF2666A" w:rsidR="00800E0A" w:rsidRDefault="00800E0A" w:rsidP="00800E0A">
      <w:pPr>
        <w:jc w:val="center"/>
      </w:pPr>
      <w:r w:rsidRPr="00215AC6">
        <w:rPr>
          <w:noProof/>
        </w:rPr>
        <w:drawing>
          <wp:inline distT="0" distB="0" distL="0" distR="0" wp14:anchorId="3A5F38B0" wp14:editId="67138C31">
            <wp:extent cx="1974396" cy="1606136"/>
            <wp:effectExtent l="190500" t="190500" r="197485" b="1847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1985227" cy="1614947"/>
                    </a:xfrm>
                    <a:prstGeom prst="rect">
                      <a:avLst/>
                    </a:prstGeom>
                    <a:ln>
                      <a:noFill/>
                    </a:ln>
                    <a:effectLst>
                      <a:outerShdw blurRad="190500" algn="tl" rotWithShape="0">
                        <a:srgbClr val="000000">
                          <a:alpha val="70000"/>
                        </a:srgbClr>
                      </a:outerShdw>
                    </a:effectLst>
                  </pic:spPr>
                </pic:pic>
              </a:graphicData>
            </a:graphic>
          </wp:inline>
        </w:drawing>
      </w:r>
      <w:r>
        <w:rPr>
          <w:noProof/>
        </w:rPr>
        <mc:AlternateContent>
          <mc:Choice Requires="wps">
            <w:drawing>
              <wp:inline distT="0" distB="0" distL="0" distR="0" wp14:anchorId="4A4F9D77" wp14:editId="4B0573B0">
                <wp:extent cx="1375410" cy="1717040"/>
                <wp:effectExtent l="0" t="0" r="15240" b="16510"/>
                <wp:docPr id="21" name="Rectangle: Rounded Corners 21"/>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618887E8" w14:textId="4B1A8168" w:rsidR="006847FE" w:rsidRDefault="006847FE"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6847FE" w:rsidRPr="00800E0A" w:rsidRDefault="006847FE" w:rsidP="00800E0A">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4A4F9D77" id="Rectangle: Rounded Corners 21" o:spid="_x0000_s1048"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" fillcolor="white [3201]" strokecolor="black [3200]" strokeweight="1pt">
                <v:stroke joinstyle="miter"/>
                <v:textbox inset=",,,0">
                  <w:txbxContent>
                    <w:p w14:paraId="618887E8" w14:textId="4B1A8168" w:rsidR="006847FE" w:rsidRDefault="006847FE"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6847FE" w:rsidRPr="00800E0A" w:rsidRDefault="006847FE" w:rsidP="00800E0A">
                      <w:pPr>
                        <w:pStyle w:val="Instructions"/>
                        <w:rPr>
                          <w:sz w:val="16"/>
                        </w:rPr>
                      </w:pPr>
                      <w:r>
                        <w:rPr>
                          <w:sz w:val="16"/>
                        </w:rPr>
                        <w:t>When complete, you can copy/paste the boulder event around your game.</w:t>
                      </w:r>
                    </w:p>
                  </w:txbxContent>
                </v:textbox>
                <w10:anchorlock/>
              </v:roundrect>
            </w:pict>
          </mc:Fallback>
        </mc:AlternateContent>
      </w:r>
      <w:r w:rsidRPr="00215AC6">
        <w:rPr>
          <w:noProof/>
        </w:rPr>
        <w:drawing>
          <wp:inline distT="0" distB="0" distL="0" distR="0" wp14:anchorId="2A9D3F86" wp14:editId="6D9ACC92">
            <wp:extent cx="1807210" cy="1606550"/>
            <wp:effectExtent l="95250" t="95250" r="97790" b="889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1807210" cy="1606550"/>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bevelT w="25400" h="19050"/>
                      <a:contourClr>
                        <a:srgbClr val="FFFFFF"/>
                      </a:contourClr>
                    </a:sp3d>
                  </pic:spPr>
                </pic:pic>
              </a:graphicData>
            </a:graphic>
          </wp:inline>
        </w:drawing>
      </w:r>
    </w:p>
    <w:p w14:paraId="73F8D21E" w14:textId="77777777" w:rsidR="00E066E0" w:rsidRDefault="00800E0A" w:rsidP="00800E0A">
      <w:pPr>
        <w:jc w:val="center"/>
      </w:pPr>
      <w:r>
        <w:object w:dxaOrig="13815" w:dyaOrig="3855" w14:anchorId="7437AB55">
          <v:shape id="_x0000_i1042" type="#_x0000_t75" style="width:439.5pt;height:122.1pt" o:ole="">
            <v:imagedata r:id="rId70" o:title=""/>
          </v:shape>
          <o:OLEObject Type="Embed" ProgID="Visio.Drawing.15" ShapeID="_x0000_i1042" DrawAspect="Content" ObjectID="_1736160008" r:id="rId71"/>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76"/>
        <w:gridCol w:w="2406"/>
      </w:tblGrid>
      <w:tr w:rsidR="00BB3C8D" w14:paraId="254A5C5D" w14:textId="77777777" w:rsidTr="00BB3C8D">
        <w:tc>
          <w:tcPr>
            <w:tcW w:w="6425" w:type="dxa"/>
          </w:tcPr>
          <w:p w14:paraId="3AC594C3" w14:textId="514595CB" w:rsidR="00BB3C8D" w:rsidRPr="00BB3C8D" w:rsidRDefault="00BB3C8D" w:rsidP="00BB3C8D">
            <w:pPr>
              <w:pStyle w:val="Instructions"/>
              <w:spacing w:after="0"/>
              <w:ind w:left="253"/>
            </w:pPr>
            <w:r w:rsidRPr="00E066E0">
              <w:rPr>
                <w:sz w:val="18"/>
              </w:rPr>
              <w:t xml:space="preserve">This boulder </w:t>
            </w:r>
            <w:r>
              <w:rPr>
                <w:sz w:val="18"/>
              </w:rPr>
              <w:t xml:space="preserve">will </w:t>
            </w:r>
            <w:r w:rsidRPr="00E066E0">
              <w:rPr>
                <w:sz w:val="18"/>
              </w:rPr>
              <w:t xml:space="preserve">walk/move one step </w:t>
            </w:r>
            <w:r w:rsidRPr="00E066E0">
              <w:rPr>
                <w:i/>
                <w:sz w:val="18"/>
              </w:rPr>
              <w:t>away</w:t>
            </w:r>
            <w:r w:rsidRPr="00E066E0">
              <w:rPr>
                <w:sz w:val="18"/>
              </w:rPr>
              <w:t xml:space="preserve"> from wherever the </w:t>
            </w:r>
            <w:r>
              <w:rPr>
                <w:sz w:val="18"/>
              </w:rPr>
              <w:t>Player</w:t>
            </w:r>
            <w:r w:rsidRPr="00E066E0">
              <w:rPr>
                <w:sz w:val="18"/>
              </w:rPr>
              <w:t xml:space="preserve"> is standing when they use the Action button while possessing the Power Bracelet. Do not remove, teleport, or move the boulder in a fixed direction</w:t>
            </w:r>
            <w:r>
              <w:t>.</w:t>
            </w:r>
          </w:p>
        </w:tc>
        <w:tc>
          <w:tcPr>
            <w:tcW w:w="2295" w:type="dxa"/>
            <w:vMerge w:val="restart"/>
            <w:vAlign w:val="center"/>
          </w:tcPr>
          <w:p w14:paraId="48E8C7EB" w14:textId="6A20FD6E" w:rsidR="00BB3C8D" w:rsidRDefault="00BB3C8D" w:rsidP="00BB3C8D">
            <w:pPr>
              <w:pStyle w:val="Instructions"/>
              <w:jc w:val="center"/>
              <w:rPr>
                <w:sz w:val="18"/>
              </w:rPr>
            </w:pPr>
            <w:r>
              <w:rPr>
                <w:noProof/>
              </w:rPr>
              <mc:AlternateContent>
                <mc:Choice Requires="wps">
                  <w:drawing>
                    <wp:inline distT="0" distB="0" distL="0" distR="0" wp14:anchorId="0EA76312" wp14:editId="5D59E963">
                      <wp:extent cx="1375410" cy="1978925"/>
                      <wp:effectExtent l="0" t="0" r="15240" b="21590"/>
                      <wp:docPr id="58" name="Rectangle: Rounded Corners 58"/>
                      <wp:cNvGraphicFramePr/>
                      <a:graphic xmlns:a="http://schemas.openxmlformats.org/drawingml/2006/main">
                        <a:graphicData uri="http://schemas.microsoft.com/office/word/2010/wordprocessingShape">
                          <wps:wsp>
                            <wps:cNvSpPr/>
                            <wps:spPr>
                              <a:xfrm>
                                <a:off x="0" y="0"/>
                                <a:ext cx="1375410" cy="1978925"/>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367A7262" w14:textId="77777777" w:rsidR="006847FE" w:rsidRDefault="006847FE" w:rsidP="00BB3C8D">
                                  <w:pPr>
                                    <w:pStyle w:val="Instructions"/>
                                    <w:spacing w:after="0"/>
                                    <w:rPr>
                                      <w:sz w:val="16"/>
                                    </w:rPr>
                                  </w:pPr>
                                  <w:r>
                                    <w:rPr>
                                      <w:sz w:val="16"/>
                                    </w:rPr>
                                    <w:t>When testing your Event:</w:t>
                                  </w:r>
                                </w:p>
                                <w:p w14:paraId="1282D912" w14:textId="77777777" w:rsidR="006847FE" w:rsidRDefault="006847FE"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6847FE" w:rsidRDefault="006847FE"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6847FE" w:rsidRDefault="006847FE"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0EA76312" id="Rectangle: Rounded Corners 58" o:spid="_x0000_s1049" style="width:108.3pt;height:155.8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" fillcolor="white [3201]" strokecolor="black [3200]" strokeweight="1pt">
                      <v:stroke joinstyle="miter"/>
                      <v:textbox>
                        <w:txbxContent>
                          <w:p w14:paraId="367A7262" w14:textId="77777777" w:rsidR="006847FE" w:rsidRDefault="006847FE" w:rsidP="00BB3C8D">
                            <w:pPr>
                              <w:pStyle w:val="Instructions"/>
                              <w:spacing w:after="0"/>
                              <w:rPr>
                                <w:sz w:val="16"/>
                              </w:rPr>
                            </w:pPr>
                            <w:r>
                              <w:rPr>
                                <w:sz w:val="16"/>
                              </w:rPr>
                              <w:t>When testing your Event:</w:t>
                            </w:r>
                          </w:p>
                          <w:p w14:paraId="1282D912" w14:textId="77777777" w:rsidR="006847FE" w:rsidRDefault="006847FE"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6847FE" w:rsidRDefault="006847FE"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6847FE" w:rsidRDefault="006847FE"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v:textbox>
                      <w10:anchorlock/>
                    </v:roundrect>
                  </w:pict>
                </mc:Fallback>
              </mc:AlternateContent>
            </w:r>
          </w:p>
        </w:tc>
      </w:tr>
      <w:tr w:rsidR="00BB3C8D" w14:paraId="37C5D910" w14:textId="77777777" w:rsidTr="00BB3C8D">
        <w:tc>
          <w:tcPr>
            <w:tcW w:w="6425" w:type="dxa"/>
            <w:vAlign w:val="center"/>
          </w:tcPr>
          <w:p w14:paraId="30C61508" w14:textId="547CD887" w:rsidR="00BB3C8D" w:rsidRDefault="00BB3C8D" w:rsidP="00BB3C8D">
            <w:pPr>
              <w:pStyle w:val="Instructions"/>
              <w:jc w:val="left"/>
              <w:rPr>
                <w:sz w:val="18"/>
              </w:rPr>
            </w:pPr>
            <w:r w:rsidRPr="00215AC6">
              <w:rPr>
                <w:noProof/>
              </w:rPr>
              <w:drawing>
                <wp:inline distT="0" distB="0" distL="0" distR="0" wp14:anchorId="548B87DC" wp14:editId="2B35B56D">
                  <wp:extent cx="3848432" cy="1262024"/>
                  <wp:effectExtent l="190500" t="190500" r="190500" b="1860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848432" cy="1262024"/>
                          </a:xfrm>
                          <a:prstGeom prst="rect">
                            <a:avLst/>
                          </a:prstGeom>
                          <a:ln>
                            <a:noFill/>
                          </a:ln>
                          <a:effectLst>
                            <a:outerShdw blurRad="190500" algn="tl" rotWithShape="0">
                              <a:srgbClr val="000000">
                                <a:alpha val="70000"/>
                              </a:srgbClr>
                            </a:outerShdw>
                          </a:effectLst>
                        </pic:spPr>
                      </pic:pic>
                    </a:graphicData>
                  </a:graphic>
                </wp:inline>
              </w:drawing>
            </w:r>
          </w:p>
        </w:tc>
        <w:tc>
          <w:tcPr>
            <w:tcW w:w="2295" w:type="dxa"/>
            <w:vMerge/>
          </w:tcPr>
          <w:p w14:paraId="3A21A50E" w14:textId="77777777" w:rsidR="00BB3C8D" w:rsidRDefault="00BB3C8D" w:rsidP="00E066E0">
            <w:pPr>
              <w:pStyle w:val="Instructions"/>
              <w:rPr>
                <w:sz w:val="18"/>
              </w:rPr>
            </w:pPr>
          </w:p>
        </w:tc>
      </w:tr>
    </w:tbl>
    <w:p w14:paraId="1AC786D7" w14:textId="77777777" w:rsidR="00AF0BE1" w:rsidRDefault="00AF0BE1">
      <w:pPr>
        <w:spacing w:after="160"/>
        <w:rPr>
          <w:rFonts w:eastAsiaTheme="majorEastAsia" w:cstheme="majorBidi"/>
          <w:b/>
          <w:color w:val="000000" w:themeColor="text1"/>
          <w:sz w:val="32"/>
          <w:szCs w:val="32"/>
        </w:rPr>
      </w:pPr>
      <w:r>
        <w:br w:type="page"/>
      </w:r>
    </w:p>
    <w:bookmarkStart w:id="18" w:name="_Toc125545849"/>
    <w:p w14:paraId="1D76CDAC" w14:textId="0FED399A" w:rsidR="00AC35B9" w:rsidRPr="00215AC6" w:rsidRDefault="00DE7EE1" w:rsidP="005A6837">
      <w:pPr>
        <w:pStyle w:val="Heading1"/>
        <w:rPr>
          <w:noProof/>
        </w:rPr>
      </w:pPr>
      <w:r w:rsidRPr="00215AC6">
        <w:rPr>
          <w:noProof/>
        </w:rPr>
        <w:lastRenderedPageBreak/>
        <mc:AlternateContent>
          <mc:Choice Requires="wps">
            <w:drawing>
              <wp:anchor distT="0" distB="0" distL="114300" distR="114300" simplePos="0" relativeHeight="251658249" behindDoc="0" locked="0" layoutInCell="1" allowOverlap="1" wp14:anchorId="50A8340B" wp14:editId="4D57D977">
                <wp:simplePos x="0" y="0"/>
                <wp:positionH relativeFrom="margin">
                  <wp:align>right</wp:align>
                </wp:positionH>
                <wp:positionV relativeFrom="paragraph">
                  <wp:posOffset>9525</wp:posOffset>
                </wp:positionV>
                <wp:extent cx="885825" cy="895350"/>
                <wp:effectExtent l="0" t="0" r="28575" b="19050"/>
                <wp:wrapSquare wrapText="bothSides"/>
                <wp:docPr id="10" name="Rectangle: Rounded Corners 1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B3A159" id="Rectangle: Rounded Corners 10" o:spid="_x0000_s1026" style="position:absolute;margin-left:18.55pt;margin-top:.75pt;width:69.75pt;height:70.5pt;z-index:2516582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" filled="f" strokecolor="black [3200]">
                <w10:wrap type="square" anchorx="margin"/>
              </v:roundrect>
            </w:pict>
          </mc:Fallback>
        </mc:AlternateContent>
      </w:r>
      <w:r w:rsidR="00AC35B9" w:rsidRPr="00215AC6">
        <w:t>Combo Lever (Any Order)</w:t>
      </w:r>
      <w:bookmarkEnd w:id="18"/>
      <w:r w:rsidR="00AC35B9" w:rsidRPr="00215AC6">
        <w:rPr>
          <w:noProof/>
        </w:rPr>
        <w:t xml:space="preserve"> </w:t>
      </w:r>
    </w:p>
    <w:p w14:paraId="52C3D318" w14:textId="2ACFD180" w:rsidR="00DE7EE1" w:rsidRPr="00215AC6" w:rsidRDefault="00DE7EE1" w:rsidP="005A6837">
      <w:pPr>
        <w:pStyle w:val="Description"/>
      </w:pPr>
      <w:r w:rsidRPr="00215AC6">
        <w:t>Design a door that re</w:t>
      </w:r>
      <w:r w:rsidR="00A52E34" w:rsidRPr="00215AC6">
        <w:t>mains closed until three separate levers are pulled. Once all three are pulled, the door automatically opens.</w:t>
      </w:r>
    </w:p>
    <w:p w14:paraId="73131D77" w14:textId="32B5EC66" w:rsidR="001D5AF5" w:rsidRPr="00215AC6" w:rsidRDefault="009225D0" w:rsidP="001D5AF5">
      <w:pPr>
        <w:pStyle w:val="ListParagraph"/>
        <w:numPr>
          <w:ilvl w:val="0"/>
          <w:numId w:val="4"/>
        </w:numPr>
      </w:pPr>
      <w:r w:rsidRPr="00215AC6">
        <w:t xml:space="preserve">Create three Switches, one for each lever (A, B, </w:t>
      </w:r>
      <w:r w:rsidR="00DE7EE1" w:rsidRPr="00215AC6">
        <w:t xml:space="preserve">and </w:t>
      </w:r>
      <w:r w:rsidRPr="00215AC6">
        <w:t>C)</w:t>
      </w:r>
      <w:r w:rsidR="00DE7EE1" w:rsidRPr="00215AC6">
        <w:rPr>
          <w:noProof/>
        </w:rPr>
        <w:t xml:space="preserve"> </w:t>
      </w:r>
    </w:p>
    <w:p w14:paraId="48A96192" w14:textId="3D6F1F9A" w:rsidR="009225D0" w:rsidRPr="00215AC6" w:rsidRDefault="009225D0" w:rsidP="001D5AF5">
      <w:pPr>
        <w:pStyle w:val="ListParagraph"/>
        <w:numPr>
          <w:ilvl w:val="0"/>
          <w:numId w:val="4"/>
        </w:numPr>
      </w:pPr>
      <w:r w:rsidRPr="00215AC6">
        <w:t>Create three lever events (A, B, and C). Each one’s first page has the lever facing left and takes no conditions. The second page of each will have the level facing right and the conditions require</w:t>
      </w:r>
      <w:r w:rsidR="00C95C65" w:rsidRPr="00215AC6">
        <w:t xml:space="preserve"> the associated Switch (A, B, or C) to be ON.</w:t>
      </w:r>
    </w:p>
    <w:p w14:paraId="77657AA2" w14:textId="22071F03" w:rsidR="009D0137" w:rsidRPr="00215AC6" w:rsidRDefault="009D0137" w:rsidP="001D5AF5">
      <w:pPr>
        <w:pStyle w:val="ListParagraph"/>
        <w:numPr>
          <w:ilvl w:val="0"/>
          <w:numId w:val="4"/>
        </w:numPr>
      </w:pPr>
      <w:r w:rsidRPr="00215AC6">
        <w:t>Create a Switch for the Door Lock</w:t>
      </w:r>
    </w:p>
    <w:p w14:paraId="22C4F7D0" w14:textId="58550D43" w:rsidR="00A52E34" w:rsidRPr="00215AC6" w:rsidRDefault="00A52E34" w:rsidP="001D5AF5">
      <w:pPr>
        <w:pStyle w:val="ListParagraph"/>
        <w:numPr>
          <w:ilvl w:val="0"/>
          <w:numId w:val="4"/>
        </w:numPr>
      </w:pPr>
      <w:r w:rsidRPr="00215AC6">
        <w:t>Create a Door event. The first page takes no conditions, and the image is a closed door. The second page requires the Door Switch to be on in the Conditions, and has no image.</w:t>
      </w:r>
    </w:p>
    <w:p w14:paraId="663E9EBF" w14:textId="6146B51E" w:rsidR="00AC35B9" w:rsidRPr="00215AC6" w:rsidRDefault="006847FE">
      <w:r>
        <w:rPr>
          <w:noProof/>
        </w:rPr>
        <w:pict w14:anchorId="34A893CD">
          <v:shape id="_x0000_s1069" type="#_x0000_t75" style="position:absolute;margin-left:139.5pt;margin-top:183.55pt;width:287.2pt;height:158.1pt;z-index:251658248;mso-position-horizontal-relative:text;mso-position-vertical-relative:text">
            <v:imagedata r:id="rId73" o:title=""/>
            <w10:wrap type="square"/>
          </v:shape>
        </w:pict>
      </w:r>
      <w:r w:rsidR="00E9412E" w:rsidRPr="00215AC6">
        <w:rPr>
          <w:noProof/>
        </w:rPr>
        <w:drawing>
          <wp:anchor distT="0" distB="0" distL="114300" distR="114300" simplePos="0" relativeHeight="251658246" behindDoc="1" locked="0" layoutInCell="1" allowOverlap="1" wp14:anchorId="13EF496E" wp14:editId="2B4BD948">
            <wp:simplePos x="0" y="0"/>
            <wp:positionH relativeFrom="column">
              <wp:posOffset>1809750</wp:posOffset>
            </wp:positionH>
            <wp:positionV relativeFrom="paragraph">
              <wp:posOffset>300355</wp:posOffset>
            </wp:positionV>
            <wp:extent cx="3152775" cy="1908810"/>
            <wp:effectExtent l="133350" t="114300" r="123825" b="167640"/>
            <wp:wrapTight wrapText="bothSides">
              <wp:wrapPolygon edited="0">
                <wp:start x="-783" y="-1293"/>
                <wp:lineTo x="-914" y="21557"/>
                <wp:lineTo x="-522" y="23281"/>
                <wp:lineTo x="21926" y="23281"/>
                <wp:lineTo x="22318" y="20048"/>
                <wp:lineTo x="22187" y="-1293"/>
                <wp:lineTo x="-783" y="-129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152775" cy="1908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E9412E" w:rsidRPr="00215AC6">
        <w:rPr>
          <w:noProof/>
        </w:rPr>
        <w:drawing>
          <wp:anchor distT="0" distB="0" distL="114300" distR="114300" simplePos="0" relativeHeight="251658247" behindDoc="1" locked="0" layoutInCell="1" allowOverlap="1" wp14:anchorId="74C38632" wp14:editId="146B115F">
            <wp:simplePos x="0" y="0"/>
            <wp:positionH relativeFrom="column">
              <wp:posOffset>0</wp:posOffset>
            </wp:positionH>
            <wp:positionV relativeFrom="paragraph">
              <wp:posOffset>309880</wp:posOffset>
            </wp:positionV>
            <wp:extent cx="1638300" cy="2469515"/>
            <wp:effectExtent l="133350" t="114300" r="152400" b="159385"/>
            <wp:wrapTight wrapText="bothSides">
              <wp:wrapPolygon edited="0">
                <wp:start x="-1507" y="-1000"/>
                <wp:lineTo x="-1758" y="21494"/>
                <wp:lineTo x="-1005" y="22827"/>
                <wp:lineTo x="22353" y="22827"/>
                <wp:lineTo x="23358" y="20828"/>
                <wp:lineTo x="23358" y="1999"/>
                <wp:lineTo x="22856" y="-500"/>
                <wp:lineTo x="22856" y="-1000"/>
                <wp:lineTo x="-1507" y="-100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38300" cy="24695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C35B9" w:rsidRPr="00215AC6">
        <w:br w:type="page"/>
      </w:r>
    </w:p>
    <w:p w14:paraId="06ACF192" w14:textId="2E0DE4B9" w:rsidR="00AC35B9" w:rsidRPr="00215AC6" w:rsidRDefault="00AC35B9" w:rsidP="005A6837">
      <w:pPr>
        <w:pStyle w:val="Heading1"/>
        <w:rPr>
          <w:noProof/>
        </w:rPr>
      </w:pPr>
      <w:bookmarkStart w:id="19" w:name="_Toc125545850"/>
      <w:r w:rsidRPr="00215AC6">
        <w:lastRenderedPageBreak/>
        <w:t>Combo Lever (Specific Order)</w:t>
      </w:r>
      <w:bookmarkEnd w:id="19"/>
      <w:r w:rsidRPr="00215AC6">
        <w:rPr>
          <w:noProof/>
        </w:rPr>
        <w:t xml:space="preserve"> </w:t>
      </w:r>
    </w:p>
    <w:p w14:paraId="13986ACA" w14:textId="08776789" w:rsidR="001D6EE2" w:rsidRPr="001D6EE2" w:rsidRDefault="00415582" w:rsidP="00EF6296">
      <w:pPr>
        <w:pStyle w:val="Instructions"/>
      </w:pPr>
      <w:r>
        <w:t>Design a door that remains closed until three levers have been pulled in a specific order. Pulling them in the wrong order resets the entire combination.</w:t>
      </w:r>
    </w:p>
    <w:p w14:paraId="1E7E2009" w14:textId="5FE48067" w:rsidR="001D6EE2" w:rsidRPr="001D6EE2" w:rsidRDefault="001D6EE2" w:rsidP="001D6EE2">
      <w:pPr>
        <w:pStyle w:val="ListParagraph"/>
        <w:numPr>
          <w:ilvl w:val="0"/>
          <w:numId w:val="16"/>
        </w:numPr>
      </w:pPr>
      <w:r>
        <w:t xml:space="preserve">Follow all instructions for </w:t>
      </w:r>
      <w:r w:rsidRPr="001D6EE2">
        <w:rPr>
          <w:b/>
        </w:rPr>
        <w:t>Combo Lever (Any Order)</w:t>
      </w:r>
    </w:p>
    <w:p w14:paraId="5C1EE0C8" w14:textId="733CE16E" w:rsidR="001D6EE2" w:rsidRDefault="001D6EE2" w:rsidP="001D6EE2">
      <w:pPr>
        <w:pStyle w:val="ListParagraph"/>
        <w:numPr>
          <w:ilvl w:val="0"/>
          <w:numId w:val="16"/>
        </w:numPr>
      </w:pPr>
      <w:r>
        <w:t xml:space="preserve">Instead of using the flow chart in </w:t>
      </w:r>
      <w:r w:rsidRPr="001D6EE2">
        <w:rPr>
          <w:b/>
        </w:rPr>
        <w:t>Combo Lever (Any Order)</w:t>
      </w:r>
      <w:r>
        <w:t>, use the flow chart below</w:t>
      </w:r>
    </w:p>
    <w:p w14:paraId="01A124F0" w14:textId="2289A25F" w:rsidR="001D6EE2" w:rsidRPr="001D6EE2" w:rsidRDefault="001D6EE2" w:rsidP="001D6EE2">
      <w:pPr>
        <w:pStyle w:val="ListParagraph"/>
        <w:numPr>
          <w:ilvl w:val="1"/>
          <w:numId w:val="16"/>
        </w:numPr>
      </w:pPr>
      <w:r>
        <w:t xml:space="preserve">Remember, </w:t>
      </w:r>
      <w:r>
        <w:rPr>
          <w:i/>
        </w:rPr>
        <w:t>white shapes</w:t>
      </w:r>
      <w:r>
        <w:t xml:space="preserve"> mean it’s something you as the programmer do while creating the actual program in </w:t>
      </w:r>
      <w:r>
        <w:rPr>
          <w:i/>
        </w:rPr>
        <w:t>dark shapes</w:t>
      </w:r>
      <w:r>
        <w:t>.</w:t>
      </w:r>
    </w:p>
    <w:p w14:paraId="6D702997" w14:textId="77777777" w:rsidR="005800D1" w:rsidRDefault="005800D1"/>
    <w:p w14:paraId="54AA5D91" w14:textId="5ADF2698" w:rsidR="00AC35B9" w:rsidRPr="00215AC6" w:rsidRDefault="00434CE2" w:rsidP="005800D1">
      <w:pPr>
        <w:jc w:val="center"/>
      </w:pPr>
      <w:r>
        <w:object w:dxaOrig="8581" w:dyaOrig="6526" w14:anchorId="15837F11">
          <v:shape id="_x0000_i1043" type="#_x0000_t75" style="width:323.7pt;height:244.15pt" o:ole="">
            <v:imagedata r:id="rId76" o:title=""/>
          </v:shape>
          <o:OLEObject Type="Embed" ProgID="Visio.Drawing.15" ShapeID="_x0000_i1043" DrawAspect="Content" ObjectID="_1736160009" r:id="rId77"/>
        </w:object>
      </w:r>
      <w:r w:rsidR="00AC35B9" w:rsidRPr="00215AC6">
        <w:br w:type="page"/>
      </w:r>
    </w:p>
    <w:p w14:paraId="7BFC18D9" w14:textId="54EF4E81" w:rsidR="00C84864" w:rsidRDefault="001813C8" w:rsidP="001813C8">
      <w:r w:rsidRPr="00215AC6">
        <w:rPr>
          <w:noProof/>
        </w:rPr>
        <w:lastRenderedPageBreak/>
        <mc:AlternateContent>
          <mc:Choice Requires="wps">
            <w:drawing>
              <wp:anchor distT="0" distB="0" distL="114300" distR="114300" simplePos="0" relativeHeight="251674669" behindDoc="0" locked="0" layoutInCell="1" allowOverlap="1" wp14:anchorId="2D31B62C" wp14:editId="672678BE">
                <wp:simplePos x="0" y="0"/>
                <wp:positionH relativeFrom="margin">
                  <wp:align>right</wp:align>
                </wp:positionH>
                <wp:positionV relativeFrom="paragraph">
                  <wp:posOffset>-2564</wp:posOffset>
                </wp:positionV>
                <wp:extent cx="885825" cy="895350"/>
                <wp:effectExtent l="0" t="0" r="28575" b="19050"/>
                <wp:wrapNone/>
                <wp:docPr id="5" name="Rectangle: Rounded Corners 5"/>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F08B76" id="Rectangle: Rounded Corners 5" o:spid="_x0000_s1026" style="position:absolute;margin-left:18.55pt;margin-top:-.2pt;width:69.75pt;height:70.5pt;z-index:251674669;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9yA2QIAAEk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49F30B28" wp14:editId="0BFFDA39">
                <wp:extent cx="5457825" cy="675005"/>
                <wp:effectExtent l="0" t="0" r="28575" b="10795"/>
                <wp:docPr id="22" name="Rectangle: Rounded Corners 22"/>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4708C8" w14:textId="1ADB2AB3" w:rsidR="006847FE" w:rsidRDefault="006847FE" w:rsidP="005A6837">
                            <w:pPr>
                              <w:pStyle w:val="Heading1"/>
                            </w:pPr>
                            <w:bookmarkStart w:id="20" w:name="_Toc125545851"/>
                            <w:r>
                              <w:t>Reputation System</w:t>
                            </w:r>
                            <w:bookmarkEnd w:id="20"/>
                          </w:p>
                          <w:p w14:paraId="1EE0BE66" w14:textId="091A6367" w:rsidR="006847FE" w:rsidRDefault="006847FE" w:rsidP="005A6837">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6847FE" w:rsidRPr="001813C8" w:rsidRDefault="006847FE" w:rsidP="005A6837">
                            <w:pPr>
                              <w:pStyle w:val="Description"/>
                            </w:pPr>
                          </w:p>
                          <w:p w14:paraId="31FF5626" w14:textId="77777777" w:rsidR="006847FE" w:rsidRDefault="006847FE" w:rsidP="001813C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49F30B28" id="Rectangle: Rounded Corners 22" o:spid="_x0000_s1050"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speL6bQCAAD3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64708C8" w14:textId="1ADB2AB3" w:rsidR="006847FE" w:rsidRDefault="006847FE" w:rsidP="005A6837">
                      <w:pPr>
                        <w:pStyle w:val="Heading1"/>
                      </w:pPr>
                      <w:bookmarkStart w:id="21" w:name="_Toc125545851"/>
                      <w:r>
                        <w:t>Reputation System</w:t>
                      </w:r>
                      <w:bookmarkEnd w:id="21"/>
                    </w:p>
                    <w:p w14:paraId="1EE0BE66" w14:textId="091A6367" w:rsidR="006847FE" w:rsidRDefault="006847FE" w:rsidP="005A6837">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6847FE" w:rsidRPr="001813C8" w:rsidRDefault="006847FE" w:rsidP="005A6837">
                      <w:pPr>
                        <w:pStyle w:val="Description"/>
                      </w:pPr>
                    </w:p>
                    <w:p w14:paraId="31FF5626" w14:textId="77777777" w:rsidR="006847FE" w:rsidRDefault="006847FE" w:rsidP="001813C8">
                      <w:pPr>
                        <w:jc w:val="center"/>
                      </w:pPr>
                    </w:p>
                  </w:txbxContent>
                </v:textbox>
                <w10:anchorlock/>
              </v:roundrect>
            </w:pict>
          </mc:Fallback>
        </mc:AlternateContent>
      </w:r>
      <w:r>
        <w:t xml:space="preserve">  </w:t>
      </w:r>
    </w:p>
    <w:p w14:paraId="6C6D03A5" w14:textId="256EFB27" w:rsidR="001813C8" w:rsidRDefault="001813C8" w:rsidP="00FD2E20">
      <w:r>
        <w:rPr>
          <w:i/>
          <w:noProof/>
        </w:rPr>
        <mc:AlternateContent>
          <mc:Choice Requires="wps">
            <w:drawing>
              <wp:inline distT="0" distB="0" distL="0" distR="0" wp14:anchorId="71636444" wp14:editId="0A6FB497">
                <wp:extent cx="3429000" cy="626973"/>
                <wp:effectExtent l="0" t="0" r="19050" b="20955"/>
                <wp:docPr id="28" name="Rectangle: Rounded Corners 28"/>
                <wp:cNvGraphicFramePr/>
                <a:graphic xmlns:a="http://schemas.openxmlformats.org/drawingml/2006/main">
                  <a:graphicData uri="http://schemas.microsoft.com/office/word/2010/wordprocessingShape">
                    <wps:wsp>
                      <wps:cNvSpPr/>
                      <wps:spPr>
                        <a:xfrm>
                          <a:off x="0" y="0"/>
                          <a:ext cx="3429000" cy="62697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E79DC41" w14:textId="77777777" w:rsidR="006847FE" w:rsidRDefault="006847FE" w:rsidP="001813C8">
                            <w:pPr>
                              <w:jc w:val="center"/>
                            </w:pPr>
                            <w:r>
                              <w:rPr>
                                <w:noProof/>
                              </w:rPr>
                              <w:drawing>
                                <wp:inline distT="0" distB="0" distL="0" distR="0" wp14:anchorId="2DF263E8" wp14:editId="46EF7BCB">
                                  <wp:extent cx="144227" cy="122894"/>
                                  <wp:effectExtent l="0" t="0" r="825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6847FE"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6847FE" w:rsidRPr="004F61D8" w:rsidRDefault="006847FE" w:rsidP="00306884">
                                  <w:pPr>
                                    <w:jc w:val="right"/>
                                    <w:rPr>
                                      <w:sz w:val="16"/>
                                    </w:rPr>
                                  </w:pPr>
                                  <w:r>
                                    <w:rPr>
                                      <w:sz w:val="16"/>
                                    </w:rPr>
                                    <w:t>Variables</w:t>
                                  </w:r>
                                </w:p>
                              </w:tc>
                              <w:tc>
                                <w:tcPr>
                                  <w:tcW w:w="1080" w:type="dxa"/>
                                  <w:tcBorders>
                                    <w:top w:val="single" w:sz="4" w:space="0" w:color="auto"/>
                                  </w:tcBorders>
                                  <w:vAlign w:val="center"/>
                                </w:tcPr>
                                <w:p w14:paraId="53DCE193" w14:textId="7AD31E25" w:rsidR="006847FE" w:rsidRPr="004F61D8" w:rsidRDefault="006847FE" w:rsidP="00CD7D85">
                                  <w:pPr>
                                    <w:rPr>
                                      <w:sz w:val="16"/>
                                    </w:rPr>
                                  </w:pPr>
                                  <w:r>
                                    <w:rPr>
                                      <w:sz w:val="16"/>
                                    </w:rPr>
                                    <w:t>Reputation</w:t>
                                  </w:r>
                                </w:p>
                              </w:tc>
                              <w:tc>
                                <w:tcPr>
                                  <w:tcW w:w="450" w:type="dxa"/>
                                  <w:tcBorders>
                                    <w:top w:val="single" w:sz="4" w:space="0" w:color="auto"/>
                                  </w:tcBorders>
                                </w:tcPr>
                                <w:p w14:paraId="20294C93" w14:textId="770E5454" w:rsidR="006847FE" w:rsidRDefault="006847FE"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6847FE" w:rsidRDefault="006847FE" w:rsidP="00CD7D85">
                                  <w:pPr>
                                    <w:rPr>
                                      <w:sz w:val="16"/>
                                    </w:rPr>
                                  </w:pPr>
                                  <w:r>
                                    <w:rPr>
                                      <w:sz w:val="16"/>
                                    </w:rPr>
                                    <w:t>Rep. Default</w:t>
                                  </w:r>
                                </w:p>
                              </w:tc>
                              <w:tc>
                                <w:tcPr>
                                  <w:tcW w:w="450" w:type="dxa"/>
                                  <w:tcBorders>
                                    <w:top w:val="single" w:sz="4" w:space="0" w:color="auto"/>
                                  </w:tcBorders>
                                </w:tcPr>
                                <w:p w14:paraId="14058752" w14:textId="460D2F60" w:rsidR="006847FE" w:rsidRDefault="006847FE" w:rsidP="00CD7D85">
                                  <w:pPr>
                                    <w:rPr>
                                      <w:sz w:val="16"/>
                                    </w:rPr>
                                  </w:pPr>
                                  <w:r>
                                    <w:rPr>
                                      <w:sz w:val="16"/>
                                    </w:rPr>
                                    <w:t>25</w:t>
                                  </w:r>
                                </w:p>
                              </w:tc>
                              <w:tc>
                                <w:tcPr>
                                  <w:tcW w:w="900" w:type="dxa"/>
                                  <w:tcBorders>
                                    <w:top w:val="single" w:sz="4" w:space="0" w:color="auto"/>
                                  </w:tcBorders>
                                  <w:vAlign w:val="center"/>
                                </w:tcPr>
                                <w:p w14:paraId="6D16492D" w14:textId="7F20450A" w:rsidR="006847FE" w:rsidRDefault="006847FE" w:rsidP="00CD7D85">
                                  <w:pPr>
                                    <w:rPr>
                                      <w:sz w:val="16"/>
                                    </w:rPr>
                                  </w:pPr>
                                  <w:r>
                                    <w:rPr>
                                      <w:sz w:val="16"/>
                                    </w:rPr>
                                    <w:t>Rep. Bad</w:t>
                                  </w:r>
                                </w:p>
                              </w:tc>
                              <w:tc>
                                <w:tcPr>
                                  <w:tcW w:w="450" w:type="dxa"/>
                                  <w:tcBorders>
                                    <w:top w:val="single" w:sz="4" w:space="0" w:color="auto"/>
                                  </w:tcBorders>
                                </w:tcPr>
                                <w:p w14:paraId="7E60361F" w14:textId="7B818ADA" w:rsidR="006847FE" w:rsidRDefault="006847FE" w:rsidP="00CD7D85">
                                  <w:pPr>
                                    <w:rPr>
                                      <w:sz w:val="16"/>
                                    </w:rPr>
                                  </w:pPr>
                                  <w:r>
                                    <w:rPr>
                                      <w:sz w:val="16"/>
                                    </w:rPr>
                                    <w:t>10</w:t>
                                  </w:r>
                                </w:p>
                              </w:tc>
                            </w:tr>
                            <w:tr w:rsidR="006847FE" w:rsidRPr="004F61D8" w14:paraId="1856057C" w14:textId="2876E182" w:rsidTr="00761CEB">
                              <w:trPr>
                                <w:trHeight w:val="188"/>
                              </w:trPr>
                              <w:tc>
                                <w:tcPr>
                                  <w:tcW w:w="990" w:type="dxa"/>
                                  <w:shd w:val="clear" w:color="auto" w:fill="FFFFFF" w:themeFill="background1"/>
                                </w:tcPr>
                                <w:p w14:paraId="3D815A97" w14:textId="5B60A0C9" w:rsidR="006847FE" w:rsidRDefault="006847FE" w:rsidP="00306884">
                                  <w:pPr>
                                    <w:jc w:val="right"/>
                                    <w:rPr>
                                      <w:sz w:val="16"/>
                                    </w:rPr>
                                  </w:pPr>
                                </w:p>
                              </w:tc>
                              <w:tc>
                                <w:tcPr>
                                  <w:tcW w:w="1080" w:type="dxa"/>
                                  <w:vAlign w:val="center"/>
                                </w:tcPr>
                                <w:p w14:paraId="267D20EF" w14:textId="0BB73139" w:rsidR="006847FE" w:rsidRDefault="006847FE" w:rsidP="00CD7D85">
                                  <w:pPr>
                                    <w:rPr>
                                      <w:sz w:val="16"/>
                                    </w:rPr>
                                  </w:pPr>
                                  <w:r>
                                    <w:rPr>
                                      <w:sz w:val="16"/>
                                    </w:rPr>
                                    <w:t>Rep. Neutral</w:t>
                                  </w:r>
                                </w:p>
                              </w:tc>
                              <w:tc>
                                <w:tcPr>
                                  <w:tcW w:w="450" w:type="dxa"/>
                                </w:tcPr>
                                <w:p w14:paraId="3C3CD19C" w14:textId="16CC206C" w:rsidR="006847FE" w:rsidRDefault="006847FE" w:rsidP="00CD7D85">
                                  <w:pPr>
                                    <w:rPr>
                                      <w:sz w:val="16"/>
                                    </w:rPr>
                                  </w:pPr>
                                  <w:r>
                                    <w:rPr>
                                      <w:sz w:val="16"/>
                                    </w:rPr>
                                    <w:t>20</w:t>
                                  </w:r>
                                </w:p>
                              </w:tc>
                              <w:tc>
                                <w:tcPr>
                                  <w:tcW w:w="1080" w:type="dxa"/>
                                  <w:shd w:val="clear" w:color="auto" w:fill="auto"/>
                                  <w:vAlign w:val="center"/>
                                </w:tcPr>
                                <w:p w14:paraId="29652EA4" w14:textId="47FC7C64" w:rsidR="006847FE" w:rsidRDefault="006847FE" w:rsidP="00CD7D85">
                                  <w:pPr>
                                    <w:rPr>
                                      <w:sz w:val="16"/>
                                    </w:rPr>
                                  </w:pPr>
                                  <w:r>
                                    <w:rPr>
                                      <w:sz w:val="16"/>
                                    </w:rPr>
                                    <w:t>Rep. Good</w:t>
                                  </w:r>
                                </w:p>
                              </w:tc>
                              <w:tc>
                                <w:tcPr>
                                  <w:tcW w:w="450" w:type="dxa"/>
                                </w:tcPr>
                                <w:p w14:paraId="021ACF8D" w14:textId="39760203" w:rsidR="006847FE" w:rsidRDefault="006847FE" w:rsidP="00CD7D85">
                                  <w:pPr>
                                    <w:rPr>
                                      <w:sz w:val="16"/>
                                    </w:rPr>
                                  </w:pPr>
                                  <w:r>
                                    <w:rPr>
                                      <w:sz w:val="16"/>
                                    </w:rPr>
                                    <w:t>30</w:t>
                                  </w:r>
                                </w:p>
                              </w:tc>
                              <w:tc>
                                <w:tcPr>
                                  <w:tcW w:w="900" w:type="dxa"/>
                                  <w:vAlign w:val="center"/>
                                </w:tcPr>
                                <w:p w14:paraId="29BB1DCD" w14:textId="58F67607" w:rsidR="006847FE" w:rsidRDefault="006847FE" w:rsidP="00CD7D85">
                                  <w:pPr>
                                    <w:rPr>
                                      <w:sz w:val="16"/>
                                    </w:rPr>
                                  </w:pPr>
                                  <w:r>
                                    <w:rPr>
                                      <w:sz w:val="16"/>
                                    </w:rPr>
                                    <w:t>Rep. Max</w:t>
                                  </w:r>
                                </w:p>
                              </w:tc>
                              <w:tc>
                                <w:tcPr>
                                  <w:tcW w:w="450" w:type="dxa"/>
                                </w:tcPr>
                                <w:p w14:paraId="73B5F8BD" w14:textId="22C231E5" w:rsidR="006847FE" w:rsidRDefault="006847FE" w:rsidP="00CD7D85">
                                  <w:pPr>
                                    <w:rPr>
                                      <w:sz w:val="16"/>
                                    </w:rPr>
                                  </w:pPr>
                                  <w:r>
                                    <w:rPr>
                                      <w:sz w:val="16"/>
                                    </w:rPr>
                                    <w:t>50</w:t>
                                  </w:r>
                                </w:p>
                              </w:tc>
                            </w:tr>
                          </w:tbl>
                          <w:p w14:paraId="47FBE343" w14:textId="77777777" w:rsidR="006847FE" w:rsidRDefault="006847FE" w:rsidP="001813C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1636444" id="Rectangle: Rounded Corners 28" o:spid="_x0000_s1051" style="width:270pt;height:49.3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" fillcolor="white [3201]" strokecolor="black [3200]" strokeweight="1pt">
                <v:stroke joinstyle="miter"/>
                <v:textbox inset="0,0,0,0">
                  <w:txbxContent>
                    <w:p w14:paraId="1E79DC41" w14:textId="77777777" w:rsidR="006847FE" w:rsidRDefault="006847FE" w:rsidP="001813C8">
                      <w:pPr>
                        <w:jc w:val="center"/>
                      </w:pPr>
                      <w:r>
                        <w:rPr>
                          <w:noProof/>
                        </w:rPr>
                        <w:drawing>
                          <wp:inline distT="0" distB="0" distL="0" distR="0" wp14:anchorId="2DF263E8" wp14:editId="46EF7BCB">
                            <wp:extent cx="144227" cy="122894"/>
                            <wp:effectExtent l="0" t="0" r="825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6847FE"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6847FE" w:rsidRPr="004F61D8" w:rsidRDefault="006847FE" w:rsidP="00306884">
                            <w:pPr>
                              <w:jc w:val="right"/>
                              <w:rPr>
                                <w:sz w:val="16"/>
                              </w:rPr>
                            </w:pPr>
                            <w:r>
                              <w:rPr>
                                <w:sz w:val="16"/>
                              </w:rPr>
                              <w:t>Variables</w:t>
                            </w:r>
                          </w:p>
                        </w:tc>
                        <w:tc>
                          <w:tcPr>
                            <w:tcW w:w="1080" w:type="dxa"/>
                            <w:tcBorders>
                              <w:top w:val="single" w:sz="4" w:space="0" w:color="auto"/>
                            </w:tcBorders>
                            <w:vAlign w:val="center"/>
                          </w:tcPr>
                          <w:p w14:paraId="53DCE193" w14:textId="7AD31E25" w:rsidR="006847FE" w:rsidRPr="004F61D8" w:rsidRDefault="006847FE" w:rsidP="00CD7D85">
                            <w:pPr>
                              <w:rPr>
                                <w:sz w:val="16"/>
                              </w:rPr>
                            </w:pPr>
                            <w:r>
                              <w:rPr>
                                <w:sz w:val="16"/>
                              </w:rPr>
                              <w:t>Reputation</w:t>
                            </w:r>
                          </w:p>
                        </w:tc>
                        <w:tc>
                          <w:tcPr>
                            <w:tcW w:w="450" w:type="dxa"/>
                            <w:tcBorders>
                              <w:top w:val="single" w:sz="4" w:space="0" w:color="auto"/>
                            </w:tcBorders>
                          </w:tcPr>
                          <w:p w14:paraId="20294C93" w14:textId="770E5454" w:rsidR="006847FE" w:rsidRDefault="006847FE"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6847FE" w:rsidRDefault="006847FE" w:rsidP="00CD7D85">
                            <w:pPr>
                              <w:rPr>
                                <w:sz w:val="16"/>
                              </w:rPr>
                            </w:pPr>
                            <w:r>
                              <w:rPr>
                                <w:sz w:val="16"/>
                              </w:rPr>
                              <w:t>Rep. Default</w:t>
                            </w:r>
                          </w:p>
                        </w:tc>
                        <w:tc>
                          <w:tcPr>
                            <w:tcW w:w="450" w:type="dxa"/>
                            <w:tcBorders>
                              <w:top w:val="single" w:sz="4" w:space="0" w:color="auto"/>
                            </w:tcBorders>
                          </w:tcPr>
                          <w:p w14:paraId="14058752" w14:textId="460D2F60" w:rsidR="006847FE" w:rsidRDefault="006847FE" w:rsidP="00CD7D85">
                            <w:pPr>
                              <w:rPr>
                                <w:sz w:val="16"/>
                              </w:rPr>
                            </w:pPr>
                            <w:r>
                              <w:rPr>
                                <w:sz w:val="16"/>
                              </w:rPr>
                              <w:t>25</w:t>
                            </w:r>
                          </w:p>
                        </w:tc>
                        <w:tc>
                          <w:tcPr>
                            <w:tcW w:w="900" w:type="dxa"/>
                            <w:tcBorders>
                              <w:top w:val="single" w:sz="4" w:space="0" w:color="auto"/>
                            </w:tcBorders>
                            <w:vAlign w:val="center"/>
                          </w:tcPr>
                          <w:p w14:paraId="6D16492D" w14:textId="7F20450A" w:rsidR="006847FE" w:rsidRDefault="006847FE" w:rsidP="00CD7D85">
                            <w:pPr>
                              <w:rPr>
                                <w:sz w:val="16"/>
                              </w:rPr>
                            </w:pPr>
                            <w:r>
                              <w:rPr>
                                <w:sz w:val="16"/>
                              </w:rPr>
                              <w:t>Rep. Bad</w:t>
                            </w:r>
                          </w:p>
                        </w:tc>
                        <w:tc>
                          <w:tcPr>
                            <w:tcW w:w="450" w:type="dxa"/>
                            <w:tcBorders>
                              <w:top w:val="single" w:sz="4" w:space="0" w:color="auto"/>
                            </w:tcBorders>
                          </w:tcPr>
                          <w:p w14:paraId="7E60361F" w14:textId="7B818ADA" w:rsidR="006847FE" w:rsidRDefault="006847FE" w:rsidP="00CD7D85">
                            <w:pPr>
                              <w:rPr>
                                <w:sz w:val="16"/>
                              </w:rPr>
                            </w:pPr>
                            <w:r>
                              <w:rPr>
                                <w:sz w:val="16"/>
                              </w:rPr>
                              <w:t>10</w:t>
                            </w:r>
                          </w:p>
                        </w:tc>
                      </w:tr>
                      <w:tr w:rsidR="006847FE" w:rsidRPr="004F61D8" w14:paraId="1856057C" w14:textId="2876E182" w:rsidTr="00761CEB">
                        <w:trPr>
                          <w:trHeight w:val="188"/>
                        </w:trPr>
                        <w:tc>
                          <w:tcPr>
                            <w:tcW w:w="990" w:type="dxa"/>
                            <w:shd w:val="clear" w:color="auto" w:fill="FFFFFF" w:themeFill="background1"/>
                          </w:tcPr>
                          <w:p w14:paraId="3D815A97" w14:textId="5B60A0C9" w:rsidR="006847FE" w:rsidRDefault="006847FE" w:rsidP="00306884">
                            <w:pPr>
                              <w:jc w:val="right"/>
                              <w:rPr>
                                <w:sz w:val="16"/>
                              </w:rPr>
                            </w:pPr>
                          </w:p>
                        </w:tc>
                        <w:tc>
                          <w:tcPr>
                            <w:tcW w:w="1080" w:type="dxa"/>
                            <w:vAlign w:val="center"/>
                          </w:tcPr>
                          <w:p w14:paraId="267D20EF" w14:textId="0BB73139" w:rsidR="006847FE" w:rsidRDefault="006847FE" w:rsidP="00CD7D85">
                            <w:pPr>
                              <w:rPr>
                                <w:sz w:val="16"/>
                              </w:rPr>
                            </w:pPr>
                            <w:r>
                              <w:rPr>
                                <w:sz w:val="16"/>
                              </w:rPr>
                              <w:t>Rep. Neutral</w:t>
                            </w:r>
                          </w:p>
                        </w:tc>
                        <w:tc>
                          <w:tcPr>
                            <w:tcW w:w="450" w:type="dxa"/>
                          </w:tcPr>
                          <w:p w14:paraId="3C3CD19C" w14:textId="16CC206C" w:rsidR="006847FE" w:rsidRDefault="006847FE" w:rsidP="00CD7D85">
                            <w:pPr>
                              <w:rPr>
                                <w:sz w:val="16"/>
                              </w:rPr>
                            </w:pPr>
                            <w:r>
                              <w:rPr>
                                <w:sz w:val="16"/>
                              </w:rPr>
                              <w:t>20</w:t>
                            </w:r>
                          </w:p>
                        </w:tc>
                        <w:tc>
                          <w:tcPr>
                            <w:tcW w:w="1080" w:type="dxa"/>
                            <w:shd w:val="clear" w:color="auto" w:fill="auto"/>
                            <w:vAlign w:val="center"/>
                          </w:tcPr>
                          <w:p w14:paraId="29652EA4" w14:textId="47FC7C64" w:rsidR="006847FE" w:rsidRDefault="006847FE" w:rsidP="00CD7D85">
                            <w:pPr>
                              <w:rPr>
                                <w:sz w:val="16"/>
                              </w:rPr>
                            </w:pPr>
                            <w:r>
                              <w:rPr>
                                <w:sz w:val="16"/>
                              </w:rPr>
                              <w:t>Rep. Good</w:t>
                            </w:r>
                          </w:p>
                        </w:tc>
                        <w:tc>
                          <w:tcPr>
                            <w:tcW w:w="450" w:type="dxa"/>
                          </w:tcPr>
                          <w:p w14:paraId="021ACF8D" w14:textId="39760203" w:rsidR="006847FE" w:rsidRDefault="006847FE" w:rsidP="00CD7D85">
                            <w:pPr>
                              <w:rPr>
                                <w:sz w:val="16"/>
                              </w:rPr>
                            </w:pPr>
                            <w:r>
                              <w:rPr>
                                <w:sz w:val="16"/>
                              </w:rPr>
                              <w:t>30</w:t>
                            </w:r>
                          </w:p>
                        </w:tc>
                        <w:tc>
                          <w:tcPr>
                            <w:tcW w:w="900" w:type="dxa"/>
                            <w:vAlign w:val="center"/>
                          </w:tcPr>
                          <w:p w14:paraId="29BB1DCD" w14:textId="58F67607" w:rsidR="006847FE" w:rsidRDefault="006847FE" w:rsidP="00CD7D85">
                            <w:pPr>
                              <w:rPr>
                                <w:sz w:val="16"/>
                              </w:rPr>
                            </w:pPr>
                            <w:r>
                              <w:rPr>
                                <w:sz w:val="16"/>
                              </w:rPr>
                              <w:t>Rep. Max</w:t>
                            </w:r>
                          </w:p>
                        </w:tc>
                        <w:tc>
                          <w:tcPr>
                            <w:tcW w:w="450" w:type="dxa"/>
                          </w:tcPr>
                          <w:p w14:paraId="73B5F8BD" w14:textId="22C231E5" w:rsidR="006847FE" w:rsidRDefault="006847FE" w:rsidP="00CD7D85">
                            <w:pPr>
                              <w:rPr>
                                <w:sz w:val="16"/>
                              </w:rPr>
                            </w:pPr>
                            <w:r>
                              <w:rPr>
                                <w:sz w:val="16"/>
                              </w:rPr>
                              <w:t>50</w:t>
                            </w:r>
                          </w:p>
                        </w:tc>
                      </w:tr>
                    </w:tbl>
                    <w:p w14:paraId="47FBE343" w14:textId="77777777" w:rsidR="006847FE" w:rsidRDefault="006847FE" w:rsidP="001813C8"/>
                  </w:txbxContent>
                </v:textbox>
                <w10:anchorlock/>
              </v:roundrect>
            </w:pict>
          </mc:Fallback>
        </mc:AlternateContent>
      </w:r>
      <w:r w:rsidR="00FD2E20">
        <w:rPr>
          <w:i/>
          <w:noProof/>
        </w:rPr>
        <mc:AlternateContent>
          <mc:Choice Requires="wps">
            <w:drawing>
              <wp:inline distT="0" distB="0" distL="0" distR="0" wp14:anchorId="2DA5D279" wp14:editId="4D88347D">
                <wp:extent cx="1394234" cy="630555"/>
                <wp:effectExtent l="0" t="0" r="15875" b="17145"/>
                <wp:docPr id="79" name="Rectangle: Rounded Corners 79"/>
                <wp:cNvGraphicFramePr/>
                <a:graphic xmlns:a="http://schemas.openxmlformats.org/drawingml/2006/main">
                  <a:graphicData uri="http://schemas.microsoft.com/office/word/2010/wordprocessingShape">
                    <wps:wsp>
                      <wps:cNvSpPr/>
                      <wps:spPr>
                        <a:xfrm>
                          <a:off x="0" y="0"/>
                          <a:ext cx="139423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7D2754C" w14:textId="77777777" w:rsidR="006847FE" w:rsidRDefault="006847FE" w:rsidP="00FD2E20">
                            <w:pPr>
                              <w:jc w:val="center"/>
                            </w:pPr>
                            <w:r>
                              <w:rPr>
                                <w:noProof/>
                              </w:rPr>
                              <w:drawing>
                                <wp:inline distT="0" distB="0" distL="0" distR="0" wp14:anchorId="2AB3068C" wp14:editId="310EF237">
                                  <wp:extent cx="140677" cy="128982"/>
                                  <wp:effectExtent l="0" t="0" r="0" b="444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6847FE" w:rsidRPr="004F61D8" w14:paraId="3C9CD8E6" w14:textId="77777777" w:rsidTr="00C84864">
                              <w:trPr>
                                <w:trHeight w:val="188"/>
                              </w:trPr>
                              <w:tc>
                                <w:tcPr>
                                  <w:tcW w:w="707" w:type="dxa"/>
                                  <w:vMerge w:val="restart"/>
                                  <w:tcBorders>
                                    <w:top w:val="single" w:sz="4" w:space="0" w:color="auto"/>
                                  </w:tcBorders>
                                  <w:vAlign w:val="center"/>
                                </w:tcPr>
                                <w:p w14:paraId="3FEADAEC" w14:textId="77777777" w:rsidR="006847FE" w:rsidRPr="004F61D8" w:rsidRDefault="006847FE" w:rsidP="0076152B">
                                  <w:pPr>
                                    <w:jc w:val="center"/>
                                    <w:rPr>
                                      <w:sz w:val="16"/>
                                    </w:rPr>
                                  </w:pPr>
                                  <w:r>
                                    <w:object w:dxaOrig="720" w:dyaOrig="690" w14:anchorId="7C440075">
                                      <v:shape id="_x0000_i1045" type="#_x0000_t75" style="width:21.9pt;height:21.9pt" o:ole="">
                                        <v:imagedata r:id="rId79" o:title=""/>
                                      </v:shape>
                                      <o:OLEObject Type="Embed" ProgID="PBrush" ShapeID="_x0000_i1045" DrawAspect="Content" ObjectID="_1736160024" r:id="rId80"/>
                                    </w:object>
                                  </w:r>
                                </w:p>
                              </w:tc>
                              <w:tc>
                                <w:tcPr>
                                  <w:tcW w:w="701" w:type="dxa"/>
                                  <w:tcBorders>
                                    <w:top w:val="single" w:sz="4" w:space="0" w:color="auto"/>
                                  </w:tcBorders>
                                  <w:shd w:val="clear" w:color="auto" w:fill="AEAAAA" w:themeFill="background2" w:themeFillShade="BF"/>
                                </w:tcPr>
                                <w:p w14:paraId="2FDD624F" w14:textId="77777777" w:rsidR="006847FE" w:rsidRPr="004F61D8" w:rsidRDefault="006847FE" w:rsidP="00306884">
                                  <w:pPr>
                                    <w:jc w:val="right"/>
                                    <w:rPr>
                                      <w:sz w:val="16"/>
                                    </w:rPr>
                                  </w:pPr>
                                  <w:r w:rsidRPr="004F61D8">
                                    <w:rPr>
                                      <w:sz w:val="16"/>
                                    </w:rPr>
                                    <w:t>Name</w:t>
                                  </w:r>
                                </w:p>
                              </w:tc>
                              <w:tc>
                                <w:tcPr>
                                  <w:tcW w:w="663" w:type="dxa"/>
                                  <w:tcBorders>
                                    <w:top w:val="single" w:sz="4" w:space="0" w:color="auto"/>
                                  </w:tcBorders>
                                </w:tcPr>
                                <w:p w14:paraId="5B112A9E" w14:textId="77777777" w:rsidR="006847FE" w:rsidRPr="004F61D8" w:rsidRDefault="006847FE" w:rsidP="0076152B">
                                  <w:pPr>
                                    <w:rPr>
                                      <w:sz w:val="16"/>
                                    </w:rPr>
                                  </w:pPr>
                                  <w:r>
                                    <w:rPr>
                                      <w:sz w:val="16"/>
                                    </w:rPr>
                                    <w:t>Gossip</w:t>
                                  </w:r>
                                </w:p>
                              </w:tc>
                            </w:tr>
                            <w:tr w:rsidR="006847FE" w:rsidRPr="004F61D8" w14:paraId="18BBF89F" w14:textId="77777777" w:rsidTr="00C84864">
                              <w:trPr>
                                <w:trHeight w:val="188"/>
                              </w:trPr>
                              <w:tc>
                                <w:tcPr>
                                  <w:tcW w:w="707" w:type="dxa"/>
                                  <w:vMerge/>
                                </w:tcPr>
                                <w:p w14:paraId="6839BFCD" w14:textId="77777777" w:rsidR="006847FE" w:rsidRPr="004F61D8" w:rsidRDefault="006847FE" w:rsidP="0076152B">
                                  <w:pPr>
                                    <w:rPr>
                                      <w:sz w:val="16"/>
                                    </w:rPr>
                                  </w:pPr>
                                </w:p>
                              </w:tc>
                              <w:tc>
                                <w:tcPr>
                                  <w:tcW w:w="701" w:type="dxa"/>
                                  <w:shd w:val="clear" w:color="auto" w:fill="AEAAAA" w:themeFill="background2" w:themeFillShade="BF"/>
                                </w:tcPr>
                                <w:p w14:paraId="0A8009EC" w14:textId="77777777" w:rsidR="006847FE" w:rsidRPr="004F61D8" w:rsidRDefault="006847FE" w:rsidP="00306884">
                                  <w:pPr>
                                    <w:jc w:val="right"/>
                                    <w:rPr>
                                      <w:sz w:val="16"/>
                                    </w:rPr>
                                  </w:pPr>
                                  <w:r>
                                    <w:rPr>
                                      <w:sz w:val="16"/>
                                    </w:rPr>
                                    <w:t>Page</w:t>
                                  </w:r>
                                </w:p>
                              </w:tc>
                              <w:tc>
                                <w:tcPr>
                                  <w:tcW w:w="663" w:type="dxa"/>
                                </w:tcPr>
                                <w:p w14:paraId="6D094C2B" w14:textId="77777777" w:rsidR="006847FE" w:rsidRPr="004F61D8" w:rsidRDefault="006847FE" w:rsidP="0076152B">
                                  <w:pPr>
                                    <w:rPr>
                                      <w:sz w:val="16"/>
                                    </w:rPr>
                                  </w:pPr>
                                  <w:r>
                                    <w:rPr>
                                      <w:sz w:val="16"/>
                                    </w:rPr>
                                    <w:t>1</w:t>
                                  </w:r>
                                </w:p>
                              </w:tc>
                            </w:tr>
                            <w:tr w:rsidR="006847FE" w:rsidRPr="004F61D8" w14:paraId="13832747" w14:textId="77777777" w:rsidTr="00C84864">
                              <w:trPr>
                                <w:trHeight w:val="176"/>
                              </w:trPr>
                              <w:tc>
                                <w:tcPr>
                                  <w:tcW w:w="707" w:type="dxa"/>
                                  <w:vMerge/>
                                </w:tcPr>
                                <w:p w14:paraId="7E3DADEC" w14:textId="77777777" w:rsidR="006847FE" w:rsidRPr="004F61D8" w:rsidRDefault="006847FE" w:rsidP="0076152B">
                                  <w:pPr>
                                    <w:rPr>
                                      <w:sz w:val="16"/>
                                    </w:rPr>
                                  </w:pPr>
                                </w:p>
                              </w:tc>
                              <w:tc>
                                <w:tcPr>
                                  <w:tcW w:w="701" w:type="dxa"/>
                                  <w:shd w:val="clear" w:color="auto" w:fill="AEAAAA" w:themeFill="background2" w:themeFillShade="BF"/>
                                </w:tcPr>
                                <w:p w14:paraId="1F461F7D" w14:textId="77777777" w:rsidR="006847FE" w:rsidRPr="004F61D8" w:rsidRDefault="006847FE" w:rsidP="00306884">
                                  <w:pPr>
                                    <w:jc w:val="right"/>
                                    <w:rPr>
                                      <w:sz w:val="16"/>
                                    </w:rPr>
                                  </w:pPr>
                                  <w:r>
                                    <w:rPr>
                                      <w:sz w:val="16"/>
                                    </w:rPr>
                                    <w:t>Trigger</w:t>
                                  </w:r>
                                </w:p>
                              </w:tc>
                              <w:tc>
                                <w:tcPr>
                                  <w:tcW w:w="663" w:type="dxa"/>
                                </w:tcPr>
                                <w:p w14:paraId="6032AF7D" w14:textId="77777777" w:rsidR="006847FE" w:rsidRPr="004F61D8" w:rsidRDefault="006847FE" w:rsidP="0076152B">
                                  <w:pPr>
                                    <w:rPr>
                                      <w:sz w:val="16"/>
                                    </w:rPr>
                                  </w:pPr>
                                  <w:r>
                                    <w:rPr>
                                      <w:sz w:val="16"/>
                                    </w:rPr>
                                    <w:t>Action</w:t>
                                  </w:r>
                                </w:p>
                              </w:tc>
                            </w:tr>
                          </w:tbl>
                          <w:p w14:paraId="2986929B" w14:textId="77777777" w:rsidR="006847FE" w:rsidRDefault="006847FE" w:rsidP="00FD2E2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DA5D279" id="Rectangle: Rounded Corners 79" o:spid="_x0000_s1052" style="width:109.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" fillcolor="white [3201]" strokecolor="black [3200]" strokeweight="1pt">
                <v:stroke joinstyle="miter"/>
                <v:textbox inset="0,0,0,0">
                  <w:txbxContent>
                    <w:p w14:paraId="57D2754C" w14:textId="77777777" w:rsidR="006847FE" w:rsidRDefault="006847FE" w:rsidP="00FD2E20">
                      <w:pPr>
                        <w:jc w:val="center"/>
                      </w:pPr>
                      <w:r>
                        <w:rPr>
                          <w:noProof/>
                        </w:rPr>
                        <w:drawing>
                          <wp:inline distT="0" distB="0" distL="0" distR="0" wp14:anchorId="2AB3068C" wp14:editId="310EF237">
                            <wp:extent cx="140677" cy="128982"/>
                            <wp:effectExtent l="0" t="0" r="0" b="444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6847FE" w:rsidRPr="004F61D8" w14:paraId="3C9CD8E6" w14:textId="77777777" w:rsidTr="00C84864">
                        <w:trPr>
                          <w:trHeight w:val="188"/>
                        </w:trPr>
                        <w:tc>
                          <w:tcPr>
                            <w:tcW w:w="707" w:type="dxa"/>
                            <w:vMerge w:val="restart"/>
                            <w:tcBorders>
                              <w:top w:val="single" w:sz="4" w:space="0" w:color="auto"/>
                            </w:tcBorders>
                            <w:vAlign w:val="center"/>
                          </w:tcPr>
                          <w:p w14:paraId="3FEADAEC" w14:textId="77777777" w:rsidR="006847FE" w:rsidRPr="004F61D8" w:rsidRDefault="006847FE" w:rsidP="0076152B">
                            <w:pPr>
                              <w:jc w:val="center"/>
                              <w:rPr>
                                <w:sz w:val="16"/>
                              </w:rPr>
                            </w:pPr>
                            <w:r>
                              <w:object w:dxaOrig="720" w:dyaOrig="690" w14:anchorId="7C440075">
                                <v:shape id="_x0000_i1045" type="#_x0000_t75" style="width:21.9pt;height:21.9pt" o:ole="">
                                  <v:imagedata r:id="rId79" o:title=""/>
                                </v:shape>
                                <o:OLEObject Type="Embed" ProgID="PBrush" ShapeID="_x0000_i1045" DrawAspect="Content" ObjectID="_1736160024" r:id="rId81"/>
                              </w:object>
                            </w:r>
                          </w:p>
                        </w:tc>
                        <w:tc>
                          <w:tcPr>
                            <w:tcW w:w="701" w:type="dxa"/>
                            <w:tcBorders>
                              <w:top w:val="single" w:sz="4" w:space="0" w:color="auto"/>
                            </w:tcBorders>
                            <w:shd w:val="clear" w:color="auto" w:fill="AEAAAA" w:themeFill="background2" w:themeFillShade="BF"/>
                          </w:tcPr>
                          <w:p w14:paraId="2FDD624F" w14:textId="77777777" w:rsidR="006847FE" w:rsidRPr="004F61D8" w:rsidRDefault="006847FE" w:rsidP="00306884">
                            <w:pPr>
                              <w:jc w:val="right"/>
                              <w:rPr>
                                <w:sz w:val="16"/>
                              </w:rPr>
                            </w:pPr>
                            <w:r w:rsidRPr="004F61D8">
                              <w:rPr>
                                <w:sz w:val="16"/>
                              </w:rPr>
                              <w:t>Name</w:t>
                            </w:r>
                          </w:p>
                        </w:tc>
                        <w:tc>
                          <w:tcPr>
                            <w:tcW w:w="663" w:type="dxa"/>
                            <w:tcBorders>
                              <w:top w:val="single" w:sz="4" w:space="0" w:color="auto"/>
                            </w:tcBorders>
                          </w:tcPr>
                          <w:p w14:paraId="5B112A9E" w14:textId="77777777" w:rsidR="006847FE" w:rsidRPr="004F61D8" w:rsidRDefault="006847FE" w:rsidP="0076152B">
                            <w:pPr>
                              <w:rPr>
                                <w:sz w:val="16"/>
                              </w:rPr>
                            </w:pPr>
                            <w:r>
                              <w:rPr>
                                <w:sz w:val="16"/>
                              </w:rPr>
                              <w:t>Gossip</w:t>
                            </w:r>
                          </w:p>
                        </w:tc>
                      </w:tr>
                      <w:tr w:rsidR="006847FE" w:rsidRPr="004F61D8" w14:paraId="18BBF89F" w14:textId="77777777" w:rsidTr="00C84864">
                        <w:trPr>
                          <w:trHeight w:val="188"/>
                        </w:trPr>
                        <w:tc>
                          <w:tcPr>
                            <w:tcW w:w="707" w:type="dxa"/>
                            <w:vMerge/>
                          </w:tcPr>
                          <w:p w14:paraId="6839BFCD" w14:textId="77777777" w:rsidR="006847FE" w:rsidRPr="004F61D8" w:rsidRDefault="006847FE" w:rsidP="0076152B">
                            <w:pPr>
                              <w:rPr>
                                <w:sz w:val="16"/>
                              </w:rPr>
                            </w:pPr>
                          </w:p>
                        </w:tc>
                        <w:tc>
                          <w:tcPr>
                            <w:tcW w:w="701" w:type="dxa"/>
                            <w:shd w:val="clear" w:color="auto" w:fill="AEAAAA" w:themeFill="background2" w:themeFillShade="BF"/>
                          </w:tcPr>
                          <w:p w14:paraId="0A8009EC" w14:textId="77777777" w:rsidR="006847FE" w:rsidRPr="004F61D8" w:rsidRDefault="006847FE" w:rsidP="00306884">
                            <w:pPr>
                              <w:jc w:val="right"/>
                              <w:rPr>
                                <w:sz w:val="16"/>
                              </w:rPr>
                            </w:pPr>
                            <w:r>
                              <w:rPr>
                                <w:sz w:val="16"/>
                              </w:rPr>
                              <w:t>Page</w:t>
                            </w:r>
                          </w:p>
                        </w:tc>
                        <w:tc>
                          <w:tcPr>
                            <w:tcW w:w="663" w:type="dxa"/>
                          </w:tcPr>
                          <w:p w14:paraId="6D094C2B" w14:textId="77777777" w:rsidR="006847FE" w:rsidRPr="004F61D8" w:rsidRDefault="006847FE" w:rsidP="0076152B">
                            <w:pPr>
                              <w:rPr>
                                <w:sz w:val="16"/>
                              </w:rPr>
                            </w:pPr>
                            <w:r>
                              <w:rPr>
                                <w:sz w:val="16"/>
                              </w:rPr>
                              <w:t>1</w:t>
                            </w:r>
                          </w:p>
                        </w:tc>
                      </w:tr>
                      <w:tr w:rsidR="006847FE" w:rsidRPr="004F61D8" w14:paraId="13832747" w14:textId="77777777" w:rsidTr="00C84864">
                        <w:trPr>
                          <w:trHeight w:val="176"/>
                        </w:trPr>
                        <w:tc>
                          <w:tcPr>
                            <w:tcW w:w="707" w:type="dxa"/>
                            <w:vMerge/>
                          </w:tcPr>
                          <w:p w14:paraId="7E3DADEC" w14:textId="77777777" w:rsidR="006847FE" w:rsidRPr="004F61D8" w:rsidRDefault="006847FE" w:rsidP="0076152B">
                            <w:pPr>
                              <w:rPr>
                                <w:sz w:val="16"/>
                              </w:rPr>
                            </w:pPr>
                          </w:p>
                        </w:tc>
                        <w:tc>
                          <w:tcPr>
                            <w:tcW w:w="701" w:type="dxa"/>
                            <w:shd w:val="clear" w:color="auto" w:fill="AEAAAA" w:themeFill="background2" w:themeFillShade="BF"/>
                          </w:tcPr>
                          <w:p w14:paraId="1F461F7D" w14:textId="77777777" w:rsidR="006847FE" w:rsidRPr="004F61D8" w:rsidRDefault="006847FE" w:rsidP="00306884">
                            <w:pPr>
                              <w:jc w:val="right"/>
                              <w:rPr>
                                <w:sz w:val="16"/>
                              </w:rPr>
                            </w:pPr>
                            <w:r>
                              <w:rPr>
                                <w:sz w:val="16"/>
                              </w:rPr>
                              <w:t>Trigger</w:t>
                            </w:r>
                          </w:p>
                        </w:tc>
                        <w:tc>
                          <w:tcPr>
                            <w:tcW w:w="663" w:type="dxa"/>
                          </w:tcPr>
                          <w:p w14:paraId="6032AF7D" w14:textId="77777777" w:rsidR="006847FE" w:rsidRPr="004F61D8" w:rsidRDefault="006847FE" w:rsidP="0076152B">
                            <w:pPr>
                              <w:rPr>
                                <w:sz w:val="16"/>
                              </w:rPr>
                            </w:pPr>
                            <w:r>
                              <w:rPr>
                                <w:sz w:val="16"/>
                              </w:rPr>
                              <w:t>Action</w:t>
                            </w:r>
                          </w:p>
                        </w:tc>
                      </w:tr>
                    </w:tbl>
                    <w:p w14:paraId="2986929B" w14:textId="77777777" w:rsidR="006847FE" w:rsidRDefault="006847FE" w:rsidP="00FD2E20"/>
                  </w:txbxContent>
                </v:textbox>
                <w10:anchorlock/>
              </v:roundrect>
            </w:pict>
          </mc:Fallback>
        </mc:AlternateContent>
      </w:r>
    </w:p>
    <w:p w14:paraId="30D81B95" w14:textId="580671DD" w:rsidR="00C84864" w:rsidRDefault="00C84864" w:rsidP="00FD2E20">
      <w:r>
        <w:rPr>
          <w:i/>
          <w:noProof/>
        </w:rPr>
        <mc:AlternateContent>
          <mc:Choice Requires="wps">
            <w:drawing>
              <wp:inline distT="0" distB="0" distL="0" distR="0" wp14:anchorId="015456A4" wp14:editId="7307DDA8">
                <wp:extent cx="3262579" cy="635356"/>
                <wp:effectExtent l="0" t="0" r="14605" b="12700"/>
                <wp:docPr id="38" name="Rectangle: Rounded Corners 38"/>
                <wp:cNvGraphicFramePr/>
                <a:graphic xmlns:a="http://schemas.openxmlformats.org/drawingml/2006/main">
                  <a:graphicData uri="http://schemas.microsoft.com/office/word/2010/wordprocessingShape">
                    <wps:wsp>
                      <wps:cNvSpPr/>
                      <wps:spPr>
                        <a:xfrm>
                          <a:off x="0" y="0"/>
                          <a:ext cx="3262579" cy="635356"/>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D520EE" w14:textId="3CD2C0C9" w:rsidR="006847FE" w:rsidRDefault="006847FE"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6847FE"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6847FE" w:rsidRPr="004F61D8" w:rsidRDefault="006847FE"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6847FE" w:rsidRPr="004F61D8" w:rsidRDefault="006847FE"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6847FE" w:rsidRDefault="006847FE"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6847FE" w:rsidRDefault="006847FE"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6847FE" w:rsidRDefault="006847FE" w:rsidP="00C84864">
                                  <w:pPr>
                                    <w:jc w:val="center"/>
                                    <w:rPr>
                                      <w:sz w:val="16"/>
                                    </w:rPr>
                                  </w:pPr>
                                  <w:r>
                                    <w:rPr>
                                      <w:sz w:val="16"/>
                                    </w:rPr>
                                    <w:t>Revered</w:t>
                                  </w:r>
                                </w:p>
                              </w:tc>
                            </w:tr>
                            <w:tr w:rsidR="006847FE"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6847FE" w:rsidRDefault="006847FE" w:rsidP="00C84864">
                                  <w:pPr>
                                    <w:jc w:val="center"/>
                                    <w:rPr>
                                      <w:sz w:val="16"/>
                                    </w:rPr>
                                  </w:pPr>
                                  <w:r>
                                    <w:rPr>
                                      <w:sz w:val="16"/>
                                    </w:rPr>
                                    <w:t>0-9</w:t>
                                  </w:r>
                                </w:p>
                              </w:tc>
                              <w:tc>
                                <w:tcPr>
                                  <w:tcW w:w="1008" w:type="dxa"/>
                                  <w:shd w:val="clear" w:color="auto" w:fill="auto"/>
                                  <w:vAlign w:val="center"/>
                                </w:tcPr>
                                <w:p w14:paraId="6A45AE3B" w14:textId="4D1332E6" w:rsidR="006847FE" w:rsidRDefault="006847FE"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6847FE" w:rsidRDefault="006847FE" w:rsidP="00C84864">
                                  <w:pPr>
                                    <w:jc w:val="center"/>
                                    <w:rPr>
                                      <w:sz w:val="16"/>
                                    </w:rPr>
                                  </w:pPr>
                                  <w:r>
                                    <w:rPr>
                                      <w:sz w:val="16"/>
                                    </w:rPr>
                                    <w:t>20-29</w:t>
                                  </w:r>
                                </w:p>
                              </w:tc>
                              <w:tc>
                                <w:tcPr>
                                  <w:tcW w:w="1008" w:type="dxa"/>
                                  <w:shd w:val="clear" w:color="auto" w:fill="auto"/>
                                  <w:vAlign w:val="center"/>
                                </w:tcPr>
                                <w:p w14:paraId="6488D39E" w14:textId="459F8B23" w:rsidR="006847FE" w:rsidRDefault="006847FE"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6847FE" w:rsidRDefault="006847FE" w:rsidP="00C84864">
                                  <w:pPr>
                                    <w:jc w:val="center"/>
                                    <w:rPr>
                                      <w:sz w:val="16"/>
                                    </w:rPr>
                                  </w:pPr>
                                  <w:r>
                                    <w:rPr>
                                      <w:sz w:val="16"/>
                                    </w:rPr>
                                    <w:t>40-50</w:t>
                                  </w:r>
                                </w:p>
                              </w:tc>
                            </w:tr>
                          </w:tbl>
                          <w:p w14:paraId="46262E7A" w14:textId="77777777" w:rsidR="006847FE" w:rsidRDefault="006847FE" w:rsidP="00C8486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15456A4" id="Rectangle: Rounded Corners 38" o:spid="_x0000_s1053" style="width:256.9pt;height:50.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" fillcolor="white [3201]" strokecolor="black [3200]" strokeweight="1pt">
                <v:stroke joinstyle="miter"/>
                <v:textbox inset="0,0,0,0">
                  <w:txbxContent>
                    <w:p w14:paraId="33D520EE" w14:textId="3CD2C0C9" w:rsidR="006847FE" w:rsidRDefault="006847FE"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6847FE"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6847FE" w:rsidRPr="004F61D8" w:rsidRDefault="006847FE"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6847FE" w:rsidRPr="004F61D8" w:rsidRDefault="006847FE"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6847FE" w:rsidRDefault="006847FE"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6847FE" w:rsidRDefault="006847FE"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6847FE" w:rsidRDefault="006847FE" w:rsidP="00C84864">
                            <w:pPr>
                              <w:jc w:val="center"/>
                              <w:rPr>
                                <w:sz w:val="16"/>
                              </w:rPr>
                            </w:pPr>
                            <w:r>
                              <w:rPr>
                                <w:sz w:val="16"/>
                              </w:rPr>
                              <w:t>Revered</w:t>
                            </w:r>
                          </w:p>
                        </w:tc>
                      </w:tr>
                      <w:tr w:rsidR="006847FE"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6847FE" w:rsidRDefault="006847FE" w:rsidP="00C84864">
                            <w:pPr>
                              <w:jc w:val="center"/>
                              <w:rPr>
                                <w:sz w:val="16"/>
                              </w:rPr>
                            </w:pPr>
                            <w:r>
                              <w:rPr>
                                <w:sz w:val="16"/>
                              </w:rPr>
                              <w:t>0-9</w:t>
                            </w:r>
                          </w:p>
                        </w:tc>
                        <w:tc>
                          <w:tcPr>
                            <w:tcW w:w="1008" w:type="dxa"/>
                            <w:shd w:val="clear" w:color="auto" w:fill="auto"/>
                            <w:vAlign w:val="center"/>
                          </w:tcPr>
                          <w:p w14:paraId="6A45AE3B" w14:textId="4D1332E6" w:rsidR="006847FE" w:rsidRDefault="006847FE"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6847FE" w:rsidRDefault="006847FE" w:rsidP="00C84864">
                            <w:pPr>
                              <w:jc w:val="center"/>
                              <w:rPr>
                                <w:sz w:val="16"/>
                              </w:rPr>
                            </w:pPr>
                            <w:r>
                              <w:rPr>
                                <w:sz w:val="16"/>
                              </w:rPr>
                              <w:t>20-29</w:t>
                            </w:r>
                          </w:p>
                        </w:tc>
                        <w:tc>
                          <w:tcPr>
                            <w:tcW w:w="1008" w:type="dxa"/>
                            <w:shd w:val="clear" w:color="auto" w:fill="auto"/>
                            <w:vAlign w:val="center"/>
                          </w:tcPr>
                          <w:p w14:paraId="6488D39E" w14:textId="459F8B23" w:rsidR="006847FE" w:rsidRDefault="006847FE"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6847FE" w:rsidRDefault="006847FE" w:rsidP="00C84864">
                            <w:pPr>
                              <w:jc w:val="center"/>
                              <w:rPr>
                                <w:sz w:val="16"/>
                              </w:rPr>
                            </w:pPr>
                            <w:r>
                              <w:rPr>
                                <w:sz w:val="16"/>
                              </w:rPr>
                              <w:t>40-50</w:t>
                            </w:r>
                          </w:p>
                        </w:tc>
                      </w:tr>
                    </w:tbl>
                    <w:p w14:paraId="46262E7A" w14:textId="77777777" w:rsidR="006847FE" w:rsidRDefault="006847FE" w:rsidP="00C84864"/>
                  </w:txbxContent>
                </v:textbox>
                <w10:anchorlock/>
              </v:roundrect>
            </w:pict>
          </mc:Fallback>
        </mc:AlternateContent>
      </w:r>
    </w:p>
    <w:p w14:paraId="167F1006" w14:textId="4E9DE60E" w:rsidR="008C03BA" w:rsidRDefault="006802FB" w:rsidP="006802FB">
      <w:pPr>
        <w:pStyle w:val="Instructions"/>
      </w:pPr>
      <w:r>
        <w:t>Remember the trapezoid in the flow chart from “Game Initialization Event”? That is where you insert the command events from the flow chart to the right. Variables whose values are set once and never change are known as “constants”. As we test our game, if we decide we want to change the values of our reputation system, we don’t have to track down every instance of them in the game. We just change the “constant” once. The Gossip NPC demonstrates this (flowchart below).</w:t>
      </w:r>
      <w:r w:rsidR="005B47D7">
        <w:t xml:space="preserve"> Other challenges will use this </w:t>
      </w:r>
      <w:r w:rsidR="00DE654E">
        <w:t>system as well.</w:t>
      </w:r>
    </w:p>
    <w:p w14:paraId="5C3225C5" w14:textId="1EB0B17D" w:rsidR="008C03BA" w:rsidRDefault="00FD2E20" w:rsidP="006802FB">
      <w:pPr>
        <w:pStyle w:val="Instructions"/>
      </w:pPr>
      <w:r>
        <w:object w:dxaOrig="13425" w:dyaOrig="6315" w14:anchorId="791FC1A5">
          <v:shape id="_x0000_i1046" type="#_x0000_t75" style="width:539.7pt;height:251.7pt" o:ole="">
            <v:imagedata r:id="rId82" o:title=""/>
          </v:shape>
          <o:OLEObject Type="Embed" ProgID="Visio.Drawing.15" ShapeID="_x0000_i1046" DrawAspect="Content" ObjectID="_1736160010" r:id="rId83"/>
        </w:object>
      </w:r>
    </w:p>
    <w:p w14:paraId="7B95D44F" w14:textId="3DFEDAFA" w:rsidR="00542605" w:rsidRDefault="00542605">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542605" w14:paraId="4CE18BB6" w14:textId="77777777" w:rsidTr="00AF0BE1">
        <w:trPr>
          <w:trHeight w:val="1440"/>
        </w:trPr>
        <w:tc>
          <w:tcPr>
            <w:tcW w:w="9455" w:type="dxa"/>
            <w:shd w:val="clear" w:color="auto" w:fill="C45911" w:themeFill="accent2" w:themeFillShade="BF"/>
          </w:tcPr>
          <w:p w14:paraId="00C6DAE6" w14:textId="20739298" w:rsidR="00542605" w:rsidRPr="00215AC6" w:rsidRDefault="00542605" w:rsidP="00542605">
            <w:pPr>
              <w:pStyle w:val="Heading1"/>
              <w:outlineLvl w:val="0"/>
            </w:pPr>
            <w:bookmarkStart w:id="22" w:name="_Toc125545852"/>
            <w:r w:rsidRPr="00215AC6">
              <w:lastRenderedPageBreak/>
              <w:t>Magic Feather</w:t>
            </w:r>
            <w:r>
              <w:t xml:space="preserve"> Jump</w:t>
            </w:r>
            <w:bookmarkEnd w:id="22"/>
          </w:p>
          <w:p w14:paraId="2A0CB430" w14:textId="77777777" w:rsidR="00542605" w:rsidRDefault="00542605" w:rsidP="00AF0BE1">
            <w:pPr>
              <w:pStyle w:val="Description"/>
            </w:pPr>
          </w:p>
          <w:p w14:paraId="62FDDCA9" w14:textId="77777777" w:rsidR="00542605" w:rsidRDefault="00542605" w:rsidP="00542605">
            <w:pPr>
              <w:pStyle w:val="Description"/>
            </w:pPr>
            <w:r>
              <w:t>Design a hole in the ground that can only be jumped over if the party owns a “Magic Feather” item. Make sure they cannot jump over something if the other side is blocked by an impassable tile.</w:t>
            </w:r>
          </w:p>
          <w:p w14:paraId="1ABF5566" w14:textId="77777777" w:rsidR="00542605" w:rsidRDefault="00542605" w:rsidP="00AF0BE1">
            <w:pPr>
              <w:pStyle w:val="Description"/>
            </w:pPr>
          </w:p>
        </w:tc>
        <w:tc>
          <w:tcPr>
            <w:tcW w:w="1440" w:type="dxa"/>
          </w:tcPr>
          <w:p w14:paraId="393BF98E" w14:textId="77777777" w:rsidR="00542605" w:rsidRPr="00FD2E20" w:rsidRDefault="00542605" w:rsidP="00AF0BE1"/>
        </w:tc>
      </w:tr>
    </w:tbl>
    <w:p w14:paraId="4D849E4A" w14:textId="77777777" w:rsidR="00542605" w:rsidRDefault="00542605" w:rsidP="00542605"/>
    <w:p w14:paraId="3DDB6993" w14:textId="13184579" w:rsidR="0092577E" w:rsidRDefault="006E2F69" w:rsidP="0092577E">
      <w:pPr>
        <w:jc w:val="center"/>
      </w:pPr>
      <w:r>
        <w:object w:dxaOrig="14626" w:dyaOrig="11056" w14:anchorId="011F41A0">
          <v:shape id="_x0000_i1047" type="#_x0000_t75" style="width:381.9pt;height:295.5pt" o:ole="">
            <v:imagedata r:id="rId84" o:title=""/>
          </v:shape>
          <o:OLEObject Type="Embed" ProgID="Visio.Drawing.15" ShapeID="_x0000_i1047" DrawAspect="Content" ObjectID="_1736160011" r:id="rId85"/>
        </w:object>
      </w:r>
    </w:p>
    <w:p w14:paraId="75E8EC4C" w14:textId="5BA9B8B6" w:rsidR="00AC5308" w:rsidRPr="0092577E" w:rsidRDefault="0092577E" w:rsidP="003E329B">
      <w:pPr>
        <w:jc w:val="center"/>
        <w:rPr>
          <w:i/>
        </w:rPr>
      </w:pPr>
      <w:r w:rsidRPr="0092577E">
        <w:rPr>
          <w:noProof/>
        </w:rPr>
        <w:drawing>
          <wp:inline distT="0" distB="0" distL="0" distR="0" wp14:anchorId="192004C6" wp14:editId="378220BC">
            <wp:extent cx="2906691" cy="1981835"/>
            <wp:effectExtent l="133350" t="114300" r="122555" b="1708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53056" cy="20134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AC5308" w:rsidRPr="00215AC6">
        <w:br w:type="page"/>
      </w:r>
    </w:p>
    <w:bookmarkStart w:id="23" w:name="_Toc125545854"/>
    <w:p w14:paraId="5E60ACF6" w14:textId="41872331" w:rsidR="00CA2D2B" w:rsidRDefault="001C25BE" w:rsidP="005A6837">
      <w:pPr>
        <w:pStyle w:val="Heading1"/>
      </w:pPr>
      <w:r w:rsidRPr="00215AC6">
        <w:rPr>
          <w:noProof/>
        </w:rPr>
        <w:lastRenderedPageBreak/>
        <mc:AlternateContent>
          <mc:Choice Requires="wps">
            <w:drawing>
              <wp:anchor distT="0" distB="0" distL="114300" distR="114300" simplePos="0" relativeHeight="251658252" behindDoc="0" locked="0" layoutInCell="1" allowOverlap="1" wp14:anchorId="0D7710C7" wp14:editId="525E5516">
                <wp:simplePos x="0" y="0"/>
                <wp:positionH relativeFrom="margin">
                  <wp:align>right</wp:align>
                </wp:positionH>
                <wp:positionV relativeFrom="paragraph">
                  <wp:posOffset>8890</wp:posOffset>
                </wp:positionV>
                <wp:extent cx="885825" cy="895350"/>
                <wp:effectExtent l="0" t="0" r="28575" b="19050"/>
                <wp:wrapSquare wrapText="bothSides"/>
                <wp:docPr id="8" name="Rectangle: Rounded Corners 8"/>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DF230C" id="Rectangle: Rounded Corners 8" o:spid="_x0000_s1026" style="position:absolute;margin-left:18.55pt;margin-top:.7pt;width:69.75pt;height:70.5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" filled="f" strokecolor="black [3200]">
                <w10:wrap type="square" anchorx="margin"/>
              </v:roundrect>
            </w:pict>
          </mc:Fallback>
        </mc:AlternateContent>
      </w:r>
      <w:r w:rsidR="00CA2D2B">
        <w:t>Fishing Skill and Rods</w:t>
      </w:r>
      <w:bookmarkEnd w:id="23"/>
    </w:p>
    <w:p w14:paraId="1D7F4AE2" w14:textId="1DD20C10" w:rsidR="00467439" w:rsidRPr="007131E7" w:rsidRDefault="006847FE" w:rsidP="005A6837">
      <w:pPr>
        <w:pStyle w:val="Description"/>
      </w:pPr>
      <w:r>
        <w:rPr>
          <w:noProof/>
        </w:rPr>
        <w:pict w14:anchorId="4C26FDEA">
          <v:shape id="_x0000_s1071" type="#_x0000_t75" style="position:absolute;left:0;text-align:left;margin-left:195.5pt;margin-top:68.5pt;width:253.65pt;height:241.5pt;z-index:251658278;mso-position-horizontal-relative:text;mso-position-vertical-relative:text">
            <v:imagedata r:id="rId87" o:title=""/>
            <w10:wrap type="square"/>
          </v:shape>
        </w:pict>
      </w:r>
      <w:r w:rsidR="007131E7">
        <w:rPr>
          <w:noProof/>
        </w:rPr>
        <mc:AlternateContent>
          <mc:Choice Requires="wps">
            <w:drawing>
              <wp:anchor distT="0" distB="0" distL="114300" distR="114300" simplePos="0" relativeHeight="251658279" behindDoc="1" locked="0" layoutInCell="1" allowOverlap="1" wp14:anchorId="088A8B3E" wp14:editId="0112C4FE">
                <wp:simplePos x="0" y="0"/>
                <wp:positionH relativeFrom="margin">
                  <wp:align>left</wp:align>
                </wp:positionH>
                <wp:positionV relativeFrom="paragraph">
                  <wp:posOffset>862965</wp:posOffset>
                </wp:positionV>
                <wp:extent cx="2826385" cy="656590"/>
                <wp:effectExtent l="38100" t="38100" r="107315" b="105410"/>
                <wp:wrapTight wrapText="bothSides">
                  <wp:wrapPolygon edited="0">
                    <wp:start x="874" y="-1253"/>
                    <wp:lineTo x="-291" y="-627"/>
                    <wp:lineTo x="-291" y="20681"/>
                    <wp:lineTo x="728" y="24441"/>
                    <wp:lineTo x="21255" y="24441"/>
                    <wp:lineTo x="21401" y="23814"/>
                    <wp:lineTo x="22275" y="20054"/>
                    <wp:lineTo x="22275" y="5014"/>
                    <wp:lineTo x="21547" y="-627"/>
                    <wp:lineTo x="21110" y="-1253"/>
                    <wp:lineTo x="874" y="-1253"/>
                  </wp:wrapPolygon>
                </wp:wrapTight>
                <wp:docPr id="49" name="Rectangle: Rounded Corners 49"/>
                <wp:cNvGraphicFramePr/>
                <a:graphic xmlns:a="http://schemas.openxmlformats.org/drawingml/2006/main">
                  <a:graphicData uri="http://schemas.microsoft.com/office/word/2010/wordprocessingShape">
                    <wps:wsp>
                      <wps:cNvSpPr/>
                      <wps:spPr>
                        <a:xfrm>
                          <a:off x="0" y="0"/>
                          <a:ext cx="2826385" cy="656590"/>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772B779" w14:textId="3FAC18C2" w:rsidR="006847FE" w:rsidRDefault="006847FE"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6"/>
                              <w:gridCol w:w="892"/>
                              <w:gridCol w:w="635"/>
                              <w:gridCol w:w="1292"/>
                            </w:tblGrid>
                            <w:tr w:rsidR="006847FE"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6847FE" w:rsidRPr="004F61D8" w:rsidRDefault="006847FE" w:rsidP="00C605F0">
                                  <w:pPr>
                                    <w:jc w:val="center"/>
                                    <w:rPr>
                                      <w:sz w:val="16"/>
                                    </w:rPr>
                                  </w:pPr>
                                  <w:r w:rsidRPr="004F61D8">
                                    <w:rPr>
                                      <w:sz w:val="16"/>
                                    </w:rPr>
                                    <w:object w:dxaOrig="480" w:dyaOrig="480" w14:anchorId="2782D9F8">
                                      <v:shape id="_x0000_i1050" type="#_x0000_t75" style="width:21.9pt;height:21.9pt" o:ole="">
                                        <v:imagedata r:id="rId88" o:title=""/>
                                      </v:shape>
                                      <o:OLEObject Type="Embed" ProgID="PBrush" ShapeID="_x0000_i1050" DrawAspect="Content" ObjectID="_1736160025" r:id="rId89"/>
                                    </w:object>
                                  </w:r>
                                </w:p>
                                <w:p w14:paraId="6C6960E7" w14:textId="77777777" w:rsidR="006847FE" w:rsidRPr="004F61D8" w:rsidRDefault="006847FE"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6847FE" w:rsidRPr="004F61D8" w:rsidRDefault="006847FE" w:rsidP="00C605F0">
                                  <w:pPr>
                                    <w:rPr>
                                      <w:sz w:val="16"/>
                                    </w:rPr>
                                  </w:pPr>
                                  <w:r w:rsidRPr="004F61D8">
                                    <w:rPr>
                                      <w:sz w:val="16"/>
                                    </w:rPr>
                                    <w:t>Name</w:t>
                                  </w:r>
                                </w:p>
                              </w:tc>
                              <w:tc>
                                <w:tcPr>
                                  <w:tcW w:w="990" w:type="dxa"/>
                                  <w:tcBorders>
                                    <w:top w:val="single" w:sz="4" w:space="0" w:color="auto"/>
                                  </w:tcBorders>
                                </w:tcPr>
                                <w:p w14:paraId="16D0240D" w14:textId="77777777" w:rsidR="006847FE" w:rsidRPr="004F61D8" w:rsidRDefault="006847FE"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6847FE" w:rsidRPr="004F61D8" w:rsidRDefault="006847FE" w:rsidP="00C605F0">
                                  <w:pPr>
                                    <w:rPr>
                                      <w:sz w:val="16"/>
                                    </w:rPr>
                                  </w:pPr>
                                  <w:r w:rsidRPr="004F61D8">
                                    <w:rPr>
                                      <w:sz w:val="16"/>
                                    </w:rPr>
                                    <w:t>Type</w:t>
                                  </w:r>
                                </w:p>
                              </w:tc>
                              <w:tc>
                                <w:tcPr>
                                  <w:tcW w:w="1454" w:type="dxa"/>
                                  <w:tcBorders>
                                    <w:top w:val="single" w:sz="4" w:space="0" w:color="auto"/>
                                  </w:tcBorders>
                                </w:tcPr>
                                <w:p w14:paraId="0B72AF0F" w14:textId="77777777" w:rsidR="006847FE" w:rsidRPr="004F61D8" w:rsidRDefault="006847FE" w:rsidP="00C605F0">
                                  <w:pPr>
                                    <w:rPr>
                                      <w:sz w:val="16"/>
                                    </w:rPr>
                                  </w:pPr>
                                  <w:r w:rsidRPr="004F61D8">
                                    <w:rPr>
                                      <w:sz w:val="16"/>
                                    </w:rPr>
                                    <w:t>Regular Item</w:t>
                                  </w:r>
                                </w:p>
                              </w:tc>
                            </w:tr>
                            <w:tr w:rsidR="006847FE" w:rsidRPr="004F61D8" w14:paraId="7CFD5336" w14:textId="77777777" w:rsidTr="00C605F0">
                              <w:trPr>
                                <w:trHeight w:val="188"/>
                              </w:trPr>
                              <w:tc>
                                <w:tcPr>
                                  <w:tcW w:w="684" w:type="dxa"/>
                                  <w:vMerge/>
                                </w:tcPr>
                                <w:p w14:paraId="5EF41BD9" w14:textId="77777777" w:rsidR="006847FE" w:rsidRPr="004F61D8" w:rsidRDefault="006847FE" w:rsidP="00C605F0">
                                  <w:pPr>
                                    <w:rPr>
                                      <w:sz w:val="16"/>
                                    </w:rPr>
                                  </w:pPr>
                                </w:p>
                              </w:tc>
                              <w:tc>
                                <w:tcPr>
                                  <w:tcW w:w="846" w:type="dxa"/>
                                  <w:shd w:val="clear" w:color="auto" w:fill="AEAAAA" w:themeFill="background2" w:themeFillShade="BF"/>
                                </w:tcPr>
                                <w:p w14:paraId="55DD40C7" w14:textId="7229CFB0" w:rsidR="006847FE" w:rsidRPr="004F61D8" w:rsidRDefault="006847FE" w:rsidP="00C605F0">
                                  <w:pPr>
                                    <w:rPr>
                                      <w:sz w:val="16"/>
                                    </w:rPr>
                                  </w:pPr>
                                  <w:proofErr w:type="spellStart"/>
                                  <w:r w:rsidRPr="004F61D8">
                                    <w:rPr>
                                      <w:sz w:val="16"/>
                                    </w:rPr>
                                    <w:t>Consum</w:t>
                                  </w:r>
                                  <w:proofErr w:type="spellEnd"/>
                                  <w:r>
                                    <w:rPr>
                                      <w:sz w:val="16"/>
                                    </w:rPr>
                                    <w:t>.</w:t>
                                  </w:r>
                                </w:p>
                              </w:tc>
                              <w:tc>
                                <w:tcPr>
                                  <w:tcW w:w="990" w:type="dxa"/>
                                </w:tcPr>
                                <w:p w14:paraId="240AF02E" w14:textId="77777777" w:rsidR="006847FE" w:rsidRPr="004F61D8" w:rsidRDefault="006847FE" w:rsidP="00C605F0">
                                  <w:pPr>
                                    <w:rPr>
                                      <w:sz w:val="16"/>
                                    </w:rPr>
                                  </w:pPr>
                                  <w:r w:rsidRPr="004F61D8">
                                    <w:rPr>
                                      <w:sz w:val="16"/>
                                    </w:rPr>
                                    <w:t>Yes</w:t>
                                  </w:r>
                                </w:p>
                              </w:tc>
                              <w:tc>
                                <w:tcPr>
                                  <w:tcW w:w="636" w:type="dxa"/>
                                  <w:shd w:val="clear" w:color="auto" w:fill="AEAAAA" w:themeFill="background2" w:themeFillShade="BF"/>
                                </w:tcPr>
                                <w:p w14:paraId="52ACDF0A" w14:textId="77777777" w:rsidR="006847FE" w:rsidRPr="004F61D8" w:rsidRDefault="006847FE" w:rsidP="00C605F0">
                                  <w:pPr>
                                    <w:rPr>
                                      <w:sz w:val="16"/>
                                    </w:rPr>
                                  </w:pPr>
                                  <w:r w:rsidRPr="004F61D8">
                                    <w:rPr>
                                      <w:sz w:val="16"/>
                                    </w:rPr>
                                    <w:t>Scope</w:t>
                                  </w:r>
                                </w:p>
                              </w:tc>
                              <w:tc>
                                <w:tcPr>
                                  <w:tcW w:w="1454" w:type="dxa"/>
                                </w:tcPr>
                                <w:p w14:paraId="4CF563AA" w14:textId="77777777" w:rsidR="006847FE" w:rsidRPr="004F61D8" w:rsidRDefault="006847FE" w:rsidP="00C605F0">
                                  <w:pPr>
                                    <w:rPr>
                                      <w:sz w:val="16"/>
                                    </w:rPr>
                                  </w:pPr>
                                  <w:r w:rsidRPr="004F61D8">
                                    <w:rPr>
                                      <w:sz w:val="16"/>
                                    </w:rPr>
                                    <w:t xml:space="preserve"> 1 Ally</w:t>
                                  </w:r>
                                </w:p>
                              </w:tc>
                            </w:tr>
                            <w:tr w:rsidR="006847FE" w:rsidRPr="004F61D8" w14:paraId="2B9BCA78" w14:textId="77777777" w:rsidTr="00C605F0">
                              <w:trPr>
                                <w:trHeight w:val="176"/>
                              </w:trPr>
                              <w:tc>
                                <w:tcPr>
                                  <w:tcW w:w="684" w:type="dxa"/>
                                  <w:vMerge/>
                                </w:tcPr>
                                <w:p w14:paraId="1D6E3262" w14:textId="77777777" w:rsidR="006847FE" w:rsidRPr="004F61D8" w:rsidRDefault="006847FE" w:rsidP="00C605F0">
                                  <w:pPr>
                                    <w:rPr>
                                      <w:sz w:val="16"/>
                                    </w:rPr>
                                  </w:pPr>
                                </w:p>
                              </w:tc>
                              <w:tc>
                                <w:tcPr>
                                  <w:tcW w:w="846" w:type="dxa"/>
                                  <w:shd w:val="clear" w:color="auto" w:fill="AEAAAA" w:themeFill="background2" w:themeFillShade="BF"/>
                                </w:tcPr>
                                <w:p w14:paraId="278FA581" w14:textId="77777777" w:rsidR="006847FE" w:rsidRPr="004F61D8" w:rsidRDefault="006847FE" w:rsidP="00C605F0">
                                  <w:pPr>
                                    <w:rPr>
                                      <w:sz w:val="16"/>
                                    </w:rPr>
                                  </w:pPr>
                                  <w:r w:rsidRPr="004F61D8">
                                    <w:rPr>
                                      <w:sz w:val="16"/>
                                    </w:rPr>
                                    <w:t>Scope</w:t>
                                  </w:r>
                                </w:p>
                              </w:tc>
                              <w:tc>
                                <w:tcPr>
                                  <w:tcW w:w="990" w:type="dxa"/>
                                </w:tcPr>
                                <w:p w14:paraId="4CCD1FC7" w14:textId="77777777" w:rsidR="006847FE" w:rsidRPr="004F61D8" w:rsidRDefault="006847FE" w:rsidP="00C605F0">
                                  <w:pPr>
                                    <w:rPr>
                                      <w:sz w:val="16"/>
                                    </w:rPr>
                                  </w:pPr>
                                  <w:r w:rsidRPr="004F61D8">
                                    <w:rPr>
                                      <w:sz w:val="16"/>
                                    </w:rPr>
                                    <w:t>1 Ally</w:t>
                                  </w:r>
                                </w:p>
                              </w:tc>
                              <w:tc>
                                <w:tcPr>
                                  <w:tcW w:w="636" w:type="dxa"/>
                                  <w:shd w:val="clear" w:color="auto" w:fill="AEAAAA" w:themeFill="background2" w:themeFillShade="BF"/>
                                </w:tcPr>
                                <w:p w14:paraId="7448EDEE" w14:textId="77777777" w:rsidR="006847FE" w:rsidRPr="004F61D8" w:rsidRDefault="006847FE" w:rsidP="00C605F0">
                                  <w:pPr>
                                    <w:rPr>
                                      <w:sz w:val="16"/>
                                    </w:rPr>
                                  </w:pPr>
                                  <w:r w:rsidRPr="004F61D8">
                                    <w:rPr>
                                      <w:sz w:val="16"/>
                                    </w:rPr>
                                    <w:t xml:space="preserve">Effect </w:t>
                                  </w:r>
                                </w:p>
                              </w:tc>
                              <w:tc>
                                <w:tcPr>
                                  <w:tcW w:w="1454" w:type="dxa"/>
                                </w:tcPr>
                                <w:p w14:paraId="2CDCBF18" w14:textId="77777777" w:rsidR="006847FE" w:rsidRPr="004F61D8" w:rsidRDefault="006847FE" w:rsidP="00C605F0">
                                  <w:pPr>
                                    <w:rPr>
                                      <w:sz w:val="16"/>
                                    </w:rPr>
                                  </w:pPr>
                                  <w:r w:rsidRPr="004F61D8">
                                    <w:rPr>
                                      <w:sz w:val="16"/>
                                    </w:rPr>
                                    <w:t>Recover 50 HP</w:t>
                                  </w:r>
                                </w:p>
                              </w:tc>
                            </w:tr>
                            <w:tr w:rsidR="006847FE" w:rsidRPr="004F61D8" w14:paraId="4ADAFC80" w14:textId="77777777" w:rsidTr="00C605F0">
                              <w:trPr>
                                <w:trHeight w:val="176"/>
                              </w:trPr>
                              <w:tc>
                                <w:tcPr>
                                  <w:tcW w:w="684" w:type="dxa"/>
                                </w:tcPr>
                                <w:p w14:paraId="12B333C4" w14:textId="77777777" w:rsidR="006847FE" w:rsidRPr="004F61D8" w:rsidRDefault="006847FE" w:rsidP="00C605F0">
                                  <w:pPr>
                                    <w:rPr>
                                      <w:sz w:val="16"/>
                                    </w:rPr>
                                  </w:pPr>
                                </w:p>
                              </w:tc>
                              <w:tc>
                                <w:tcPr>
                                  <w:tcW w:w="846" w:type="dxa"/>
                                  <w:shd w:val="clear" w:color="auto" w:fill="AEAAAA" w:themeFill="background2" w:themeFillShade="BF"/>
                                </w:tcPr>
                                <w:p w14:paraId="7FD59554" w14:textId="77777777" w:rsidR="006847FE" w:rsidRPr="004F61D8" w:rsidRDefault="006847FE" w:rsidP="00C605F0">
                                  <w:pPr>
                                    <w:rPr>
                                      <w:sz w:val="16"/>
                                    </w:rPr>
                                  </w:pPr>
                                </w:p>
                              </w:tc>
                              <w:tc>
                                <w:tcPr>
                                  <w:tcW w:w="990" w:type="dxa"/>
                                </w:tcPr>
                                <w:p w14:paraId="3FCEC162" w14:textId="77777777" w:rsidR="006847FE" w:rsidRPr="004F61D8" w:rsidRDefault="006847FE" w:rsidP="00C605F0">
                                  <w:pPr>
                                    <w:rPr>
                                      <w:sz w:val="16"/>
                                    </w:rPr>
                                  </w:pPr>
                                </w:p>
                              </w:tc>
                              <w:tc>
                                <w:tcPr>
                                  <w:tcW w:w="636" w:type="dxa"/>
                                  <w:shd w:val="clear" w:color="auto" w:fill="AEAAAA" w:themeFill="background2" w:themeFillShade="BF"/>
                                </w:tcPr>
                                <w:p w14:paraId="79DDAED4" w14:textId="77777777" w:rsidR="006847FE" w:rsidRPr="004F61D8" w:rsidRDefault="006847FE" w:rsidP="00C605F0">
                                  <w:pPr>
                                    <w:rPr>
                                      <w:sz w:val="16"/>
                                    </w:rPr>
                                  </w:pPr>
                                </w:p>
                              </w:tc>
                              <w:tc>
                                <w:tcPr>
                                  <w:tcW w:w="1454" w:type="dxa"/>
                                </w:tcPr>
                                <w:p w14:paraId="4889003D" w14:textId="77777777" w:rsidR="006847FE" w:rsidRPr="004F61D8" w:rsidRDefault="006847FE" w:rsidP="00C605F0">
                                  <w:pPr>
                                    <w:rPr>
                                      <w:sz w:val="16"/>
                                    </w:rPr>
                                  </w:pPr>
                                </w:p>
                              </w:tc>
                            </w:tr>
                          </w:tbl>
                          <w:p w14:paraId="483EAD15" w14:textId="77777777" w:rsidR="006847FE" w:rsidRDefault="006847FE"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8A8B3E" id="Rectangle: Rounded Corners 49" o:spid="_x0000_s1054" style="position:absolute;left:0;text-align:left;margin-left:0;margin-top:67.95pt;width:222.55pt;height:51.7pt;z-index:-25165820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" fillcolor="white [3201]" strokecolor="black [3200]" strokeweight="1pt">
                <v:stroke joinstyle="miter"/>
                <v:shadow on="t" color="black" opacity="26214f" origin="-.5,-.5" offset=".74836mm,.74836mm"/>
                <v:textbox inset="0,0,0,0">
                  <w:txbxContent>
                    <w:p w14:paraId="2772B779" w14:textId="3FAC18C2" w:rsidR="006847FE" w:rsidRDefault="006847FE"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6"/>
                        <w:gridCol w:w="892"/>
                        <w:gridCol w:w="635"/>
                        <w:gridCol w:w="1292"/>
                      </w:tblGrid>
                      <w:tr w:rsidR="006847FE"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6847FE" w:rsidRPr="004F61D8" w:rsidRDefault="006847FE" w:rsidP="00C605F0">
                            <w:pPr>
                              <w:jc w:val="center"/>
                              <w:rPr>
                                <w:sz w:val="16"/>
                              </w:rPr>
                            </w:pPr>
                            <w:r w:rsidRPr="004F61D8">
                              <w:rPr>
                                <w:sz w:val="16"/>
                              </w:rPr>
                              <w:object w:dxaOrig="480" w:dyaOrig="480" w14:anchorId="2782D9F8">
                                <v:shape id="_x0000_i1050" type="#_x0000_t75" style="width:21.9pt;height:21.9pt" o:ole="">
                                  <v:imagedata r:id="rId88" o:title=""/>
                                </v:shape>
                                <o:OLEObject Type="Embed" ProgID="PBrush" ShapeID="_x0000_i1050" DrawAspect="Content" ObjectID="_1736160025" r:id="rId90"/>
                              </w:object>
                            </w:r>
                          </w:p>
                          <w:p w14:paraId="6C6960E7" w14:textId="77777777" w:rsidR="006847FE" w:rsidRPr="004F61D8" w:rsidRDefault="006847FE"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6847FE" w:rsidRPr="004F61D8" w:rsidRDefault="006847FE" w:rsidP="00C605F0">
                            <w:pPr>
                              <w:rPr>
                                <w:sz w:val="16"/>
                              </w:rPr>
                            </w:pPr>
                            <w:r w:rsidRPr="004F61D8">
                              <w:rPr>
                                <w:sz w:val="16"/>
                              </w:rPr>
                              <w:t>Name</w:t>
                            </w:r>
                          </w:p>
                        </w:tc>
                        <w:tc>
                          <w:tcPr>
                            <w:tcW w:w="990" w:type="dxa"/>
                            <w:tcBorders>
                              <w:top w:val="single" w:sz="4" w:space="0" w:color="auto"/>
                            </w:tcBorders>
                          </w:tcPr>
                          <w:p w14:paraId="16D0240D" w14:textId="77777777" w:rsidR="006847FE" w:rsidRPr="004F61D8" w:rsidRDefault="006847FE"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6847FE" w:rsidRPr="004F61D8" w:rsidRDefault="006847FE" w:rsidP="00C605F0">
                            <w:pPr>
                              <w:rPr>
                                <w:sz w:val="16"/>
                              </w:rPr>
                            </w:pPr>
                            <w:r w:rsidRPr="004F61D8">
                              <w:rPr>
                                <w:sz w:val="16"/>
                              </w:rPr>
                              <w:t>Type</w:t>
                            </w:r>
                          </w:p>
                        </w:tc>
                        <w:tc>
                          <w:tcPr>
                            <w:tcW w:w="1454" w:type="dxa"/>
                            <w:tcBorders>
                              <w:top w:val="single" w:sz="4" w:space="0" w:color="auto"/>
                            </w:tcBorders>
                          </w:tcPr>
                          <w:p w14:paraId="0B72AF0F" w14:textId="77777777" w:rsidR="006847FE" w:rsidRPr="004F61D8" w:rsidRDefault="006847FE" w:rsidP="00C605F0">
                            <w:pPr>
                              <w:rPr>
                                <w:sz w:val="16"/>
                              </w:rPr>
                            </w:pPr>
                            <w:r w:rsidRPr="004F61D8">
                              <w:rPr>
                                <w:sz w:val="16"/>
                              </w:rPr>
                              <w:t>Regular Item</w:t>
                            </w:r>
                          </w:p>
                        </w:tc>
                      </w:tr>
                      <w:tr w:rsidR="006847FE" w:rsidRPr="004F61D8" w14:paraId="7CFD5336" w14:textId="77777777" w:rsidTr="00C605F0">
                        <w:trPr>
                          <w:trHeight w:val="188"/>
                        </w:trPr>
                        <w:tc>
                          <w:tcPr>
                            <w:tcW w:w="684" w:type="dxa"/>
                            <w:vMerge/>
                          </w:tcPr>
                          <w:p w14:paraId="5EF41BD9" w14:textId="77777777" w:rsidR="006847FE" w:rsidRPr="004F61D8" w:rsidRDefault="006847FE" w:rsidP="00C605F0">
                            <w:pPr>
                              <w:rPr>
                                <w:sz w:val="16"/>
                              </w:rPr>
                            </w:pPr>
                          </w:p>
                        </w:tc>
                        <w:tc>
                          <w:tcPr>
                            <w:tcW w:w="846" w:type="dxa"/>
                            <w:shd w:val="clear" w:color="auto" w:fill="AEAAAA" w:themeFill="background2" w:themeFillShade="BF"/>
                          </w:tcPr>
                          <w:p w14:paraId="55DD40C7" w14:textId="7229CFB0" w:rsidR="006847FE" w:rsidRPr="004F61D8" w:rsidRDefault="006847FE" w:rsidP="00C605F0">
                            <w:pPr>
                              <w:rPr>
                                <w:sz w:val="16"/>
                              </w:rPr>
                            </w:pPr>
                            <w:proofErr w:type="spellStart"/>
                            <w:r w:rsidRPr="004F61D8">
                              <w:rPr>
                                <w:sz w:val="16"/>
                              </w:rPr>
                              <w:t>Consum</w:t>
                            </w:r>
                            <w:proofErr w:type="spellEnd"/>
                            <w:r>
                              <w:rPr>
                                <w:sz w:val="16"/>
                              </w:rPr>
                              <w:t>.</w:t>
                            </w:r>
                          </w:p>
                        </w:tc>
                        <w:tc>
                          <w:tcPr>
                            <w:tcW w:w="990" w:type="dxa"/>
                          </w:tcPr>
                          <w:p w14:paraId="240AF02E" w14:textId="77777777" w:rsidR="006847FE" w:rsidRPr="004F61D8" w:rsidRDefault="006847FE" w:rsidP="00C605F0">
                            <w:pPr>
                              <w:rPr>
                                <w:sz w:val="16"/>
                              </w:rPr>
                            </w:pPr>
                            <w:r w:rsidRPr="004F61D8">
                              <w:rPr>
                                <w:sz w:val="16"/>
                              </w:rPr>
                              <w:t>Yes</w:t>
                            </w:r>
                          </w:p>
                        </w:tc>
                        <w:tc>
                          <w:tcPr>
                            <w:tcW w:w="636" w:type="dxa"/>
                            <w:shd w:val="clear" w:color="auto" w:fill="AEAAAA" w:themeFill="background2" w:themeFillShade="BF"/>
                          </w:tcPr>
                          <w:p w14:paraId="52ACDF0A" w14:textId="77777777" w:rsidR="006847FE" w:rsidRPr="004F61D8" w:rsidRDefault="006847FE" w:rsidP="00C605F0">
                            <w:pPr>
                              <w:rPr>
                                <w:sz w:val="16"/>
                              </w:rPr>
                            </w:pPr>
                            <w:r w:rsidRPr="004F61D8">
                              <w:rPr>
                                <w:sz w:val="16"/>
                              </w:rPr>
                              <w:t>Scope</w:t>
                            </w:r>
                          </w:p>
                        </w:tc>
                        <w:tc>
                          <w:tcPr>
                            <w:tcW w:w="1454" w:type="dxa"/>
                          </w:tcPr>
                          <w:p w14:paraId="4CF563AA" w14:textId="77777777" w:rsidR="006847FE" w:rsidRPr="004F61D8" w:rsidRDefault="006847FE" w:rsidP="00C605F0">
                            <w:pPr>
                              <w:rPr>
                                <w:sz w:val="16"/>
                              </w:rPr>
                            </w:pPr>
                            <w:r w:rsidRPr="004F61D8">
                              <w:rPr>
                                <w:sz w:val="16"/>
                              </w:rPr>
                              <w:t xml:space="preserve"> 1 Ally</w:t>
                            </w:r>
                          </w:p>
                        </w:tc>
                      </w:tr>
                      <w:tr w:rsidR="006847FE" w:rsidRPr="004F61D8" w14:paraId="2B9BCA78" w14:textId="77777777" w:rsidTr="00C605F0">
                        <w:trPr>
                          <w:trHeight w:val="176"/>
                        </w:trPr>
                        <w:tc>
                          <w:tcPr>
                            <w:tcW w:w="684" w:type="dxa"/>
                            <w:vMerge/>
                          </w:tcPr>
                          <w:p w14:paraId="1D6E3262" w14:textId="77777777" w:rsidR="006847FE" w:rsidRPr="004F61D8" w:rsidRDefault="006847FE" w:rsidP="00C605F0">
                            <w:pPr>
                              <w:rPr>
                                <w:sz w:val="16"/>
                              </w:rPr>
                            </w:pPr>
                          </w:p>
                        </w:tc>
                        <w:tc>
                          <w:tcPr>
                            <w:tcW w:w="846" w:type="dxa"/>
                            <w:shd w:val="clear" w:color="auto" w:fill="AEAAAA" w:themeFill="background2" w:themeFillShade="BF"/>
                          </w:tcPr>
                          <w:p w14:paraId="278FA581" w14:textId="77777777" w:rsidR="006847FE" w:rsidRPr="004F61D8" w:rsidRDefault="006847FE" w:rsidP="00C605F0">
                            <w:pPr>
                              <w:rPr>
                                <w:sz w:val="16"/>
                              </w:rPr>
                            </w:pPr>
                            <w:r w:rsidRPr="004F61D8">
                              <w:rPr>
                                <w:sz w:val="16"/>
                              </w:rPr>
                              <w:t>Scope</w:t>
                            </w:r>
                          </w:p>
                        </w:tc>
                        <w:tc>
                          <w:tcPr>
                            <w:tcW w:w="990" w:type="dxa"/>
                          </w:tcPr>
                          <w:p w14:paraId="4CCD1FC7" w14:textId="77777777" w:rsidR="006847FE" w:rsidRPr="004F61D8" w:rsidRDefault="006847FE" w:rsidP="00C605F0">
                            <w:pPr>
                              <w:rPr>
                                <w:sz w:val="16"/>
                              </w:rPr>
                            </w:pPr>
                            <w:r w:rsidRPr="004F61D8">
                              <w:rPr>
                                <w:sz w:val="16"/>
                              </w:rPr>
                              <w:t>1 Ally</w:t>
                            </w:r>
                          </w:p>
                        </w:tc>
                        <w:tc>
                          <w:tcPr>
                            <w:tcW w:w="636" w:type="dxa"/>
                            <w:shd w:val="clear" w:color="auto" w:fill="AEAAAA" w:themeFill="background2" w:themeFillShade="BF"/>
                          </w:tcPr>
                          <w:p w14:paraId="7448EDEE" w14:textId="77777777" w:rsidR="006847FE" w:rsidRPr="004F61D8" w:rsidRDefault="006847FE" w:rsidP="00C605F0">
                            <w:pPr>
                              <w:rPr>
                                <w:sz w:val="16"/>
                              </w:rPr>
                            </w:pPr>
                            <w:r w:rsidRPr="004F61D8">
                              <w:rPr>
                                <w:sz w:val="16"/>
                              </w:rPr>
                              <w:t xml:space="preserve">Effect </w:t>
                            </w:r>
                          </w:p>
                        </w:tc>
                        <w:tc>
                          <w:tcPr>
                            <w:tcW w:w="1454" w:type="dxa"/>
                          </w:tcPr>
                          <w:p w14:paraId="2CDCBF18" w14:textId="77777777" w:rsidR="006847FE" w:rsidRPr="004F61D8" w:rsidRDefault="006847FE" w:rsidP="00C605F0">
                            <w:pPr>
                              <w:rPr>
                                <w:sz w:val="16"/>
                              </w:rPr>
                            </w:pPr>
                            <w:r w:rsidRPr="004F61D8">
                              <w:rPr>
                                <w:sz w:val="16"/>
                              </w:rPr>
                              <w:t>Recover 50 HP</w:t>
                            </w:r>
                          </w:p>
                        </w:tc>
                      </w:tr>
                      <w:tr w:rsidR="006847FE" w:rsidRPr="004F61D8" w14:paraId="4ADAFC80" w14:textId="77777777" w:rsidTr="00C605F0">
                        <w:trPr>
                          <w:trHeight w:val="176"/>
                        </w:trPr>
                        <w:tc>
                          <w:tcPr>
                            <w:tcW w:w="684" w:type="dxa"/>
                          </w:tcPr>
                          <w:p w14:paraId="12B333C4" w14:textId="77777777" w:rsidR="006847FE" w:rsidRPr="004F61D8" w:rsidRDefault="006847FE" w:rsidP="00C605F0">
                            <w:pPr>
                              <w:rPr>
                                <w:sz w:val="16"/>
                              </w:rPr>
                            </w:pPr>
                          </w:p>
                        </w:tc>
                        <w:tc>
                          <w:tcPr>
                            <w:tcW w:w="846" w:type="dxa"/>
                            <w:shd w:val="clear" w:color="auto" w:fill="AEAAAA" w:themeFill="background2" w:themeFillShade="BF"/>
                          </w:tcPr>
                          <w:p w14:paraId="7FD59554" w14:textId="77777777" w:rsidR="006847FE" w:rsidRPr="004F61D8" w:rsidRDefault="006847FE" w:rsidP="00C605F0">
                            <w:pPr>
                              <w:rPr>
                                <w:sz w:val="16"/>
                              </w:rPr>
                            </w:pPr>
                          </w:p>
                        </w:tc>
                        <w:tc>
                          <w:tcPr>
                            <w:tcW w:w="990" w:type="dxa"/>
                          </w:tcPr>
                          <w:p w14:paraId="3FCEC162" w14:textId="77777777" w:rsidR="006847FE" w:rsidRPr="004F61D8" w:rsidRDefault="006847FE" w:rsidP="00C605F0">
                            <w:pPr>
                              <w:rPr>
                                <w:sz w:val="16"/>
                              </w:rPr>
                            </w:pPr>
                          </w:p>
                        </w:tc>
                        <w:tc>
                          <w:tcPr>
                            <w:tcW w:w="636" w:type="dxa"/>
                            <w:shd w:val="clear" w:color="auto" w:fill="AEAAAA" w:themeFill="background2" w:themeFillShade="BF"/>
                          </w:tcPr>
                          <w:p w14:paraId="79DDAED4" w14:textId="77777777" w:rsidR="006847FE" w:rsidRPr="004F61D8" w:rsidRDefault="006847FE" w:rsidP="00C605F0">
                            <w:pPr>
                              <w:rPr>
                                <w:sz w:val="16"/>
                              </w:rPr>
                            </w:pPr>
                          </w:p>
                        </w:tc>
                        <w:tc>
                          <w:tcPr>
                            <w:tcW w:w="1454" w:type="dxa"/>
                          </w:tcPr>
                          <w:p w14:paraId="4889003D" w14:textId="77777777" w:rsidR="006847FE" w:rsidRPr="004F61D8" w:rsidRDefault="006847FE" w:rsidP="00C605F0">
                            <w:pPr>
                              <w:rPr>
                                <w:sz w:val="16"/>
                              </w:rPr>
                            </w:pPr>
                          </w:p>
                        </w:tc>
                      </w:tr>
                    </w:tbl>
                    <w:p w14:paraId="483EAD15" w14:textId="77777777" w:rsidR="006847FE" w:rsidRDefault="006847FE" w:rsidP="00692051"/>
                  </w:txbxContent>
                </v:textbox>
                <w10:wrap type="tight" anchorx="margin"/>
              </v:roundrect>
            </w:pict>
          </mc:Fallback>
        </mc:AlternateContent>
      </w:r>
      <w:r w:rsidR="00692051">
        <w:rPr>
          <w:noProof/>
        </w:rPr>
        <mc:AlternateContent>
          <mc:Choice Requires="wps">
            <w:drawing>
              <wp:anchor distT="0" distB="0" distL="114300" distR="114300" simplePos="0" relativeHeight="251658277" behindDoc="1" locked="0" layoutInCell="1" allowOverlap="1" wp14:anchorId="469D1B30" wp14:editId="6EFE90E9">
                <wp:simplePos x="0" y="0"/>
                <wp:positionH relativeFrom="margin">
                  <wp:align>left</wp:align>
                </wp:positionH>
                <wp:positionV relativeFrom="margin">
                  <wp:posOffset>648513</wp:posOffset>
                </wp:positionV>
                <wp:extent cx="4184015" cy="357505"/>
                <wp:effectExtent l="38100" t="38100" r="121285" b="118745"/>
                <wp:wrapTight wrapText="bothSides">
                  <wp:wrapPolygon edited="0">
                    <wp:start x="295" y="-2302"/>
                    <wp:lineTo x="-197" y="-1151"/>
                    <wp:lineTo x="-197" y="21869"/>
                    <wp:lineTo x="295" y="27623"/>
                    <wp:lineTo x="21636" y="27623"/>
                    <wp:lineTo x="21734" y="26472"/>
                    <wp:lineTo x="22128" y="18416"/>
                    <wp:lineTo x="22128" y="11510"/>
                    <wp:lineTo x="21833" y="-1151"/>
                    <wp:lineTo x="21636" y="-2302"/>
                    <wp:lineTo x="295" y="-2302"/>
                  </wp:wrapPolygon>
                </wp:wrapTight>
                <wp:docPr id="57" name="Rectangle: Rounded Corners 57"/>
                <wp:cNvGraphicFramePr/>
                <a:graphic xmlns:a="http://schemas.openxmlformats.org/drawingml/2006/main">
                  <a:graphicData uri="http://schemas.microsoft.com/office/word/2010/wordprocessingShape">
                    <wps:wsp>
                      <wps:cNvSpPr/>
                      <wps:spPr>
                        <a:xfrm>
                          <a:off x="0" y="0"/>
                          <a:ext cx="4184015" cy="35750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6847FE" w14:paraId="29A146DB" w14:textId="77777777" w:rsidTr="003B21AD">
                              <w:tc>
                                <w:tcPr>
                                  <w:tcW w:w="1008" w:type="dxa"/>
                                  <w:vMerge w:val="restart"/>
                                  <w:shd w:val="clear" w:color="auto" w:fill="808080" w:themeFill="background1" w:themeFillShade="80"/>
                                  <w:vAlign w:val="center"/>
                                </w:tcPr>
                                <w:p w14:paraId="09222542" w14:textId="058BB627" w:rsidR="006847FE" w:rsidRPr="004568AB" w:rsidRDefault="006847FE"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6847FE" w:rsidRPr="004568AB" w:rsidRDefault="006847FE" w:rsidP="002B6490">
                                  <w:pPr>
                                    <w:jc w:val="center"/>
                                    <w:rPr>
                                      <w:b/>
                                    </w:rPr>
                                  </w:pPr>
                                  <w:r w:rsidRPr="004568AB">
                                    <w:rPr>
                                      <w:b/>
                                    </w:rPr>
                                    <w:t>Switches</w:t>
                                  </w:r>
                                </w:p>
                              </w:tc>
                              <w:tc>
                                <w:tcPr>
                                  <w:tcW w:w="1584" w:type="dxa"/>
                                  <w:vAlign w:val="center"/>
                                </w:tcPr>
                                <w:p w14:paraId="487B6036" w14:textId="1512D076" w:rsidR="006847FE" w:rsidRPr="004568AB" w:rsidRDefault="006847FE"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6847FE" w:rsidRPr="004568AB" w:rsidRDefault="006847FE" w:rsidP="002B6490">
                                  <w:pPr>
                                    <w:jc w:val="center"/>
                                    <w:rPr>
                                      <w:b/>
                                    </w:rPr>
                                  </w:pPr>
                                  <w:r w:rsidRPr="004568AB">
                                    <w:rPr>
                                      <w:b/>
                                    </w:rPr>
                                    <w:t>Variables</w:t>
                                  </w:r>
                                </w:p>
                              </w:tc>
                              <w:tc>
                                <w:tcPr>
                                  <w:tcW w:w="1584" w:type="dxa"/>
                                  <w:vAlign w:val="center"/>
                                </w:tcPr>
                                <w:p w14:paraId="2A2D5EF9" w14:textId="1BDC6B00" w:rsidR="006847FE" w:rsidRPr="004568AB" w:rsidRDefault="006847FE" w:rsidP="002B6490">
                                  <w:pPr>
                                    <w:jc w:val="center"/>
                                    <w:rPr>
                                      <w:i/>
                                    </w:rPr>
                                  </w:pPr>
                                  <w:r>
                                    <w:rPr>
                                      <w:i/>
                                    </w:rPr>
                                    <w:t>Fishing Skill</w:t>
                                  </w:r>
                                </w:p>
                              </w:tc>
                            </w:tr>
                            <w:tr w:rsidR="006847FE" w14:paraId="01170C36" w14:textId="77777777" w:rsidTr="003B21AD">
                              <w:tc>
                                <w:tcPr>
                                  <w:tcW w:w="1008" w:type="dxa"/>
                                  <w:vMerge/>
                                  <w:shd w:val="clear" w:color="auto" w:fill="808080" w:themeFill="background1" w:themeFillShade="80"/>
                                </w:tcPr>
                                <w:p w14:paraId="2B281594" w14:textId="77777777" w:rsidR="006847FE" w:rsidRDefault="006847FE" w:rsidP="002B6490">
                                  <w:pPr>
                                    <w:jc w:val="center"/>
                                  </w:pPr>
                                </w:p>
                              </w:tc>
                              <w:tc>
                                <w:tcPr>
                                  <w:tcW w:w="1008" w:type="dxa"/>
                                  <w:vMerge/>
                                  <w:shd w:val="clear" w:color="auto" w:fill="BFBFBF" w:themeFill="background1" w:themeFillShade="BF"/>
                                </w:tcPr>
                                <w:p w14:paraId="3BD09653" w14:textId="77777777" w:rsidR="006847FE" w:rsidRDefault="006847FE" w:rsidP="002B6490">
                                  <w:pPr>
                                    <w:jc w:val="center"/>
                                  </w:pPr>
                                </w:p>
                              </w:tc>
                              <w:tc>
                                <w:tcPr>
                                  <w:tcW w:w="1584" w:type="dxa"/>
                                </w:tcPr>
                                <w:p w14:paraId="4C23B389" w14:textId="77777777" w:rsidR="006847FE" w:rsidRDefault="006847FE" w:rsidP="002B6490">
                                  <w:pPr>
                                    <w:jc w:val="center"/>
                                  </w:pPr>
                                </w:p>
                              </w:tc>
                              <w:tc>
                                <w:tcPr>
                                  <w:tcW w:w="1008" w:type="dxa"/>
                                  <w:vMerge/>
                                  <w:shd w:val="clear" w:color="auto" w:fill="BFBFBF" w:themeFill="background1" w:themeFillShade="BF"/>
                                </w:tcPr>
                                <w:p w14:paraId="10AB7041" w14:textId="77777777" w:rsidR="006847FE" w:rsidRDefault="006847FE" w:rsidP="002B6490">
                                  <w:pPr>
                                    <w:jc w:val="center"/>
                                  </w:pPr>
                                </w:p>
                              </w:tc>
                              <w:tc>
                                <w:tcPr>
                                  <w:tcW w:w="1584" w:type="dxa"/>
                                  <w:vAlign w:val="center"/>
                                </w:tcPr>
                                <w:p w14:paraId="1BFE2D28" w14:textId="15232ECE" w:rsidR="006847FE" w:rsidRPr="004568AB" w:rsidRDefault="006847FE" w:rsidP="002B6490">
                                  <w:pPr>
                                    <w:jc w:val="center"/>
                                    <w:rPr>
                                      <w:i/>
                                    </w:rPr>
                                  </w:pPr>
                                  <w:r>
                                    <w:rPr>
                                      <w:i/>
                                    </w:rPr>
                                    <w:t>Fishing Modifier</w:t>
                                  </w:r>
                                </w:p>
                              </w:tc>
                            </w:tr>
                          </w:tbl>
                          <w:p w14:paraId="6C3C1B54" w14:textId="77777777" w:rsidR="006847FE" w:rsidRDefault="006847FE"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69D1B30" id="Rectangle: Rounded Corners 57" o:spid="_x0000_s1055" style="position:absolute;left:0;text-align:left;margin-left:0;margin-top:51.05pt;width:329.45pt;height:28.15pt;z-index:-251658203;visibility:visible;mso-wrap-style:square;mso-height-percent:0;mso-wrap-distance-left:9pt;mso-wrap-distance-top:0;mso-wrap-distance-right:9pt;mso-wrap-distance-bottom:0;mso-position-horizontal:left;mso-position-horizontal-relative:margin;mso-position-vertical:absolute;mso-position-vertical-relative:margin;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" fillcolor="white [3201]" strokecolor="black [3200]" strokeweight="1pt">
                <v:stroke joinstyle="miter"/>
                <v:shadow on="t" color="black" opacity="26214f" origin="-.5,-.5" offset=".74836mm,.74836mm"/>
                <v:textbox inset="0,0,0,0">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6847FE" w14:paraId="29A146DB" w14:textId="77777777" w:rsidTr="003B21AD">
                        <w:tc>
                          <w:tcPr>
                            <w:tcW w:w="1008" w:type="dxa"/>
                            <w:vMerge w:val="restart"/>
                            <w:shd w:val="clear" w:color="auto" w:fill="808080" w:themeFill="background1" w:themeFillShade="80"/>
                            <w:vAlign w:val="center"/>
                          </w:tcPr>
                          <w:p w14:paraId="09222542" w14:textId="058BB627" w:rsidR="006847FE" w:rsidRPr="004568AB" w:rsidRDefault="006847FE"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6847FE" w:rsidRPr="004568AB" w:rsidRDefault="006847FE" w:rsidP="002B6490">
                            <w:pPr>
                              <w:jc w:val="center"/>
                              <w:rPr>
                                <w:b/>
                              </w:rPr>
                            </w:pPr>
                            <w:r w:rsidRPr="004568AB">
                              <w:rPr>
                                <w:b/>
                              </w:rPr>
                              <w:t>Switches</w:t>
                            </w:r>
                          </w:p>
                        </w:tc>
                        <w:tc>
                          <w:tcPr>
                            <w:tcW w:w="1584" w:type="dxa"/>
                            <w:vAlign w:val="center"/>
                          </w:tcPr>
                          <w:p w14:paraId="487B6036" w14:textId="1512D076" w:rsidR="006847FE" w:rsidRPr="004568AB" w:rsidRDefault="006847FE"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6847FE" w:rsidRPr="004568AB" w:rsidRDefault="006847FE" w:rsidP="002B6490">
                            <w:pPr>
                              <w:jc w:val="center"/>
                              <w:rPr>
                                <w:b/>
                              </w:rPr>
                            </w:pPr>
                            <w:r w:rsidRPr="004568AB">
                              <w:rPr>
                                <w:b/>
                              </w:rPr>
                              <w:t>Variables</w:t>
                            </w:r>
                          </w:p>
                        </w:tc>
                        <w:tc>
                          <w:tcPr>
                            <w:tcW w:w="1584" w:type="dxa"/>
                            <w:vAlign w:val="center"/>
                          </w:tcPr>
                          <w:p w14:paraId="2A2D5EF9" w14:textId="1BDC6B00" w:rsidR="006847FE" w:rsidRPr="004568AB" w:rsidRDefault="006847FE" w:rsidP="002B6490">
                            <w:pPr>
                              <w:jc w:val="center"/>
                              <w:rPr>
                                <w:i/>
                              </w:rPr>
                            </w:pPr>
                            <w:r>
                              <w:rPr>
                                <w:i/>
                              </w:rPr>
                              <w:t>Fishing Skill</w:t>
                            </w:r>
                          </w:p>
                        </w:tc>
                      </w:tr>
                      <w:tr w:rsidR="006847FE" w14:paraId="01170C36" w14:textId="77777777" w:rsidTr="003B21AD">
                        <w:tc>
                          <w:tcPr>
                            <w:tcW w:w="1008" w:type="dxa"/>
                            <w:vMerge/>
                            <w:shd w:val="clear" w:color="auto" w:fill="808080" w:themeFill="background1" w:themeFillShade="80"/>
                          </w:tcPr>
                          <w:p w14:paraId="2B281594" w14:textId="77777777" w:rsidR="006847FE" w:rsidRDefault="006847FE" w:rsidP="002B6490">
                            <w:pPr>
                              <w:jc w:val="center"/>
                            </w:pPr>
                          </w:p>
                        </w:tc>
                        <w:tc>
                          <w:tcPr>
                            <w:tcW w:w="1008" w:type="dxa"/>
                            <w:vMerge/>
                            <w:shd w:val="clear" w:color="auto" w:fill="BFBFBF" w:themeFill="background1" w:themeFillShade="BF"/>
                          </w:tcPr>
                          <w:p w14:paraId="3BD09653" w14:textId="77777777" w:rsidR="006847FE" w:rsidRDefault="006847FE" w:rsidP="002B6490">
                            <w:pPr>
                              <w:jc w:val="center"/>
                            </w:pPr>
                          </w:p>
                        </w:tc>
                        <w:tc>
                          <w:tcPr>
                            <w:tcW w:w="1584" w:type="dxa"/>
                          </w:tcPr>
                          <w:p w14:paraId="4C23B389" w14:textId="77777777" w:rsidR="006847FE" w:rsidRDefault="006847FE" w:rsidP="002B6490">
                            <w:pPr>
                              <w:jc w:val="center"/>
                            </w:pPr>
                          </w:p>
                        </w:tc>
                        <w:tc>
                          <w:tcPr>
                            <w:tcW w:w="1008" w:type="dxa"/>
                            <w:vMerge/>
                            <w:shd w:val="clear" w:color="auto" w:fill="BFBFBF" w:themeFill="background1" w:themeFillShade="BF"/>
                          </w:tcPr>
                          <w:p w14:paraId="10AB7041" w14:textId="77777777" w:rsidR="006847FE" w:rsidRDefault="006847FE" w:rsidP="002B6490">
                            <w:pPr>
                              <w:jc w:val="center"/>
                            </w:pPr>
                          </w:p>
                        </w:tc>
                        <w:tc>
                          <w:tcPr>
                            <w:tcW w:w="1584" w:type="dxa"/>
                            <w:vAlign w:val="center"/>
                          </w:tcPr>
                          <w:p w14:paraId="1BFE2D28" w14:textId="15232ECE" w:rsidR="006847FE" w:rsidRPr="004568AB" w:rsidRDefault="006847FE" w:rsidP="002B6490">
                            <w:pPr>
                              <w:jc w:val="center"/>
                              <w:rPr>
                                <w:i/>
                              </w:rPr>
                            </w:pPr>
                            <w:r>
                              <w:rPr>
                                <w:i/>
                              </w:rPr>
                              <w:t>Fishing Modifier</w:t>
                            </w:r>
                          </w:p>
                        </w:tc>
                      </w:tr>
                    </w:tbl>
                    <w:p w14:paraId="6C3C1B54" w14:textId="77777777" w:rsidR="006847FE" w:rsidRDefault="006847FE" w:rsidP="00692051"/>
                  </w:txbxContent>
                </v:textbox>
                <w10:wrap type="tight" anchorx="margin" anchory="margin"/>
              </v:roundrect>
            </w:pict>
          </mc:Fallback>
        </mc:AlternateContent>
      </w:r>
      <w:r w:rsidR="00CA2D2B">
        <w:t xml:space="preserve">Expand upon </w:t>
      </w:r>
      <w:r w:rsidR="00CA2D2B">
        <w:rPr>
          <w:b/>
        </w:rPr>
        <w:t>Fishing Spot</w:t>
      </w:r>
      <w:r w:rsidR="00CA2D2B">
        <w:t xml:space="preserve"> by adding a Fishing Rod item and a skill that will grow over time.</w:t>
      </w:r>
    </w:p>
    <w:p w14:paraId="2A11AB5A" w14:textId="2C9B299C" w:rsidR="00CA2D2B" w:rsidRPr="00CA2D2B" w:rsidRDefault="00C71F55" w:rsidP="00F511B4">
      <w:pPr>
        <w:spacing w:after="160"/>
        <w:ind w:left="1080"/>
        <w:rPr>
          <w:i/>
        </w:rPr>
      </w:pPr>
      <w:r>
        <w:object w:dxaOrig="7726" w:dyaOrig="3946" w14:anchorId="66CFF368">
          <v:shape id="_x0000_i1051" type="#_x0000_t75" style="width:266.1pt;height:136.5pt" o:ole="">
            <v:imagedata r:id="rId91" o:title=""/>
          </v:shape>
          <o:OLEObject Type="Embed" ProgID="Visio.Drawing.15" ShapeID="_x0000_i1051" DrawAspect="Content" ObjectID="_1736160012" r:id="rId92"/>
        </w:object>
      </w:r>
      <w:r w:rsidR="00CA2D2B">
        <w:br w:type="page"/>
      </w:r>
    </w:p>
    <w:bookmarkStart w:id="24" w:name="_Toc125545855"/>
    <w:p w14:paraId="0AB06D35" w14:textId="7AC6B4DF" w:rsidR="00CA2D2B" w:rsidRDefault="00CA2D2B" w:rsidP="005A6837">
      <w:pPr>
        <w:pStyle w:val="Heading1"/>
      </w:pPr>
      <w:r w:rsidRPr="00215AC6">
        <w:rPr>
          <w:noProof/>
        </w:rPr>
        <w:lastRenderedPageBreak/>
        <mc:AlternateContent>
          <mc:Choice Requires="wps">
            <w:drawing>
              <wp:anchor distT="0" distB="0" distL="114300" distR="114300" simplePos="0" relativeHeight="251658258" behindDoc="0" locked="0" layoutInCell="1" allowOverlap="1" wp14:anchorId="2F04B3ED" wp14:editId="5DAD0E56">
                <wp:simplePos x="0" y="0"/>
                <wp:positionH relativeFrom="margin">
                  <wp:align>right</wp:align>
                </wp:positionH>
                <wp:positionV relativeFrom="paragraph">
                  <wp:posOffset>152</wp:posOffset>
                </wp:positionV>
                <wp:extent cx="885825" cy="895350"/>
                <wp:effectExtent l="0" t="0" r="28575" b="19050"/>
                <wp:wrapSquare wrapText="bothSides"/>
                <wp:docPr id="20" name="Rectangle: Rounded Corners 2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FCA29" id="Rectangle: Rounded Corners 20" o:spid="_x0000_s1026" style="position:absolute;margin-left:18.55pt;margin-top:0;width:69.75pt;height:70.5pt;z-index:2516582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hJt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BFUhJt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t>Fish</w:t>
      </w:r>
      <w:r w:rsidR="00C71F55">
        <w:t>ing</w:t>
      </w:r>
      <w:r w:rsidR="00DD1C63">
        <w:t xml:space="preserve"> Varieties</w:t>
      </w:r>
      <w:bookmarkEnd w:id="24"/>
    </w:p>
    <w:p w14:paraId="1B316DE9" w14:textId="705F56D8" w:rsidR="00C71F55" w:rsidRPr="00C71F55" w:rsidRDefault="00C71F55" w:rsidP="005A6837">
      <w:pPr>
        <w:pStyle w:val="Description"/>
      </w:pPr>
      <w:r>
        <w:t xml:space="preserve">Expand upon </w:t>
      </w:r>
      <w:r>
        <w:rPr>
          <w:b/>
        </w:rPr>
        <w:t>Fishing Spot</w:t>
      </w:r>
      <w:r>
        <w:t xml:space="preserve"> and </w:t>
      </w:r>
      <w:r>
        <w:rPr>
          <w:b/>
        </w:rPr>
        <w:t>Day/Night Cycle</w:t>
      </w:r>
      <w:r>
        <w:t xml:space="preserve"> by adding larger fish, and fish that can only be caught at night.</w:t>
      </w:r>
    </w:p>
    <w:p w14:paraId="73AD2297" w14:textId="42DF9246" w:rsidR="002D72C4" w:rsidRDefault="001E62F6" w:rsidP="00EF6296">
      <w:pPr>
        <w:pStyle w:val="Instructions"/>
      </w:pPr>
      <w:r>
        <w:object w:dxaOrig="13816" w:dyaOrig="11146" w14:anchorId="0EE6E98F">
          <v:shape id="_x0000_i1052" type="#_x0000_t75" style="width:439.5pt;height:352.5pt" o:ole="">
            <v:imagedata r:id="rId93" o:title=""/>
          </v:shape>
          <o:OLEObject Type="Embed" ProgID="Visio.Drawing.15" ShapeID="_x0000_i1052" DrawAspect="Content" ObjectID="_1736160013" r:id="rId94"/>
        </w:object>
      </w:r>
    </w:p>
    <w:p w14:paraId="15FB58CE" w14:textId="668A945A" w:rsidR="001E62F6" w:rsidRDefault="001E62F6">
      <w:pPr>
        <w:spacing w:after="160"/>
      </w:pPr>
      <w:r>
        <w:br w:type="page"/>
      </w:r>
    </w:p>
    <w:bookmarkStart w:id="25" w:name="_Toc125545856"/>
    <w:p w14:paraId="2480F86F" w14:textId="0A3A1D60" w:rsidR="00B810D0" w:rsidRPr="00215AC6" w:rsidRDefault="00B810D0" w:rsidP="005A6837">
      <w:pPr>
        <w:pStyle w:val="Heading1"/>
      </w:pPr>
      <w:r w:rsidRPr="00215AC6">
        <w:rPr>
          <w:noProof/>
        </w:rPr>
        <w:lastRenderedPageBreak/>
        <mc:AlternateContent>
          <mc:Choice Requires="wps">
            <w:drawing>
              <wp:anchor distT="0" distB="0" distL="114300" distR="114300" simplePos="0" relativeHeight="251687981" behindDoc="0" locked="0" layoutInCell="1" allowOverlap="1" wp14:anchorId="6F5B7430" wp14:editId="0BCBEB09">
                <wp:simplePos x="0" y="0"/>
                <wp:positionH relativeFrom="margin">
                  <wp:align>right</wp:align>
                </wp:positionH>
                <wp:positionV relativeFrom="paragraph">
                  <wp:posOffset>9525</wp:posOffset>
                </wp:positionV>
                <wp:extent cx="885825" cy="895350"/>
                <wp:effectExtent l="0" t="0" r="28575" b="19050"/>
                <wp:wrapNone/>
                <wp:docPr id="82" name="Rectangle: Rounded Corners 8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3E3486" id="Rectangle: Rounded Corners 82" o:spid="_x0000_s1026" style="position:absolute;margin-left:18.55pt;margin-top:.75pt;width:69.75pt;height:70.5pt;z-index:2516879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WrJ2gIAAEs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7738A0B3" wp14:editId="08130217">
                <wp:extent cx="5457825" cy="675005"/>
                <wp:effectExtent l="0" t="0" r="28575" b="10795"/>
                <wp:docPr id="81" name="Rectangle: Rounded Corners 81"/>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8284D4" w14:textId="54D65B2B" w:rsidR="006847FE" w:rsidRDefault="006847FE" w:rsidP="005A6837">
                            <w:pPr>
                              <w:pStyle w:val="Heading1"/>
                            </w:pPr>
                            <w:bookmarkStart w:id="26" w:name="_Toc125545857"/>
                            <w:r w:rsidRPr="00215AC6">
                              <w:t>Fishing Spot</w:t>
                            </w:r>
                            <w:bookmarkEnd w:id="26"/>
                          </w:p>
                          <w:p w14:paraId="30086A3B" w14:textId="3E2E7D24" w:rsidR="006847FE" w:rsidRDefault="006847FE" w:rsidP="005A6837">
                            <w:pPr>
                              <w:pStyle w:val="Description"/>
                            </w:pPr>
                            <w:r w:rsidRPr="00215AC6">
                              <w:t>Design a fishing spot that goes over a body of water. Activating this spot gives you a fish.</w:t>
                            </w:r>
                          </w:p>
                          <w:p w14:paraId="552E8DFC" w14:textId="4DE014B4" w:rsidR="006847FE" w:rsidRDefault="006847FE" w:rsidP="005A6837">
                            <w:pPr>
                              <w:pStyle w:val="Description"/>
                            </w:pPr>
                            <w:r w:rsidRPr="003E329B">
                              <w:t xml:space="preserve"> </w:t>
                            </w:r>
                          </w:p>
                          <w:p w14:paraId="7609D5A2" w14:textId="77777777" w:rsidR="006847FE" w:rsidRPr="001813C8" w:rsidRDefault="006847FE" w:rsidP="005A6837">
                            <w:pPr>
                              <w:pStyle w:val="Description"/>
                            </w:pPr>
                          </w:p>
                          <w:p w14:paraId="7255A6ED" w14:textId="77777777" w:rsidR="006847FE" w:rsidRDefault="006847FE" w:rsidP="00B810D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738A0B3" id="Rectangle: Rounded Corners 81" o:spid="_x0000_s1056"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B2oJ+WswIAAPc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278284D4" w14:textId="54D65B2B" w:rsidR="006847FE" w:rsidRDefault="006847FE" w:rsidP="005A6837">
                      <w:pPr>
                        <w:pStyle w:val="Heading1"/>
                      </w:pPr>
                      <w:bookmarkStart w:id="27" w:name="_Toc125545857"/>
                      <w:r w:rsidRPr="00215AC6">
                        <w:t>Fishing Spot</w:t>
                      </w:r>
                      <w:bookmarkEnd w:id="27"/>
                    </w:p>
                    <w:p w14:paraId="30086A3B" w14:textId="3E2E7D24" w:rsidR="006847FE" w:rsidRDefault="006847FE" w:rsidP="005A6837">
                      <w:pPr>
                        <w:pStyle w:val="Description"/>
                      </w:pPr>
                      <w:r w:rsidRPr="00215AC6">
                        <w:t>Design a fishing spot that goes over a body of water. Activating this spot gives you a fish.</w:t>
                      </w:r>
                    </w:p>
                    <w:p w14:paraId="552E8DFC" w14:textId="4DE014B4" w:rsidR="006847FE" w:rsidRDefault="006847FE" w:rsidP="005A6837">
                      <w:pPr>
                        <w:pStyle w:val="Description"/>
                      </w:pPr>
                      <w:r w:rsidRPr="003E329B">
                        <w:t xml:space="preserve"> </w:t>
                      </w:r>
                    </w:p>
                    <w:p w14:paraId="7609D5A2" w14:textId="77777777" w:rsidR="006847FE" w:rsidRPr="001813C8" w:rsidRDefault="006847FE" w:rsidP="005A6837">
                      <w:pPr>
                        <w:pStyle w:val="Description"/>
                      </w:pPr>
                    </w:p>
                    <w:p w14:paraId="7255A6ED" w14:textId="77777777" w:rsidR="006847FE" w:rsidRDefault="006847FE" w:rsidP="00B810D0">
                      <w:pPr>
                        <w:jc w:val="center"/>
                      </w:pPr>
                    </w:p>
                  </w:txbxContent>
                </v:textbox>
                <w10:anchorlock/>
              </v:roundrect>
            </w:pict>
          </mc:Fallback>
        </mc:AlternateContent>
      </w:r>
      <w:bookmarkEnd w:id="25"/>
    </w:p>
    <w:p w14:paraId="7AC6C719" w14:textId="54AB8D26" w:rsidR="00752CFF" w:rsidRDefault="00752CFF" w:rsidP="00752CFF">
      <w:pPr>
        <w:pStyle w:val="Instructions"/>
        <w:tabs>
          <w:tab w:val="left" w:pos="1440"/>
        </w:tabs>
      </w:pPr>
    </w:p>
    <w:p w14:paraId="0CA402EC" w14:textId="77777777" w:rsidR="00752CFF" w:rsidRDefault="00752CFF" w:rsidP="00752CFF">
      <w:pPr>
        <w:pStyle w:val="Instructions"/>
        <w:tabs>
          <w:tab w:val="left" w:pos="1440"/>
        </w:tabs>
      </w:pPr>
    </w:p>
    <w:p w14:paraId="1F4ABD0A" w14:textId="6FDAA7A3" w:rsidR="00752CFF" w:rsidRDefault="00752CFF" w:rsidP="00752CFF">
      <w:pPr>
        <w:pStyle w:val="Instructions"/>
        <w:tabs>
          <w:tab w:val="left" w:pos="1440"/>
        </w:tabs>
      </w:pPr>
    </w:p>
    <w:p w14:paraId="3C009327" w14:textId="41437767" w:rsidR="00B810D0" w:rsidRDefault="00752CFF" w:rsidP="00752CFF">
      <w:pPr>
        <w:pStyle w:val="Instructions"/>
        <w:tabs>
          <w:tab w:val="left" w:pos="1440"/>
        </w:tabs>
      </w:pPr>
      <w:r>
        <w:tab/>
      </w:r>
    </w:p>
    <w:p w14:paraId="7D1A140F" w14:textId="3BA16070" w:rsidR="00B810D0" w:rsidRPr="00E9412E" w:rsidRDefault="00B810D0" w:rsidP="00B810D0"/>
    <w:p w14:paraId="75ADDF72" w14:textId="77777777" w:rsidR="00B810D0" w:rsidRPr="00215AC6" w:rsidRDefault="00B810D0" w:rsidP="00B810D0">
      <w:pPr>
        <w:jc w:val="center"/>
      </w:pPr>
    </w:p>
    <w:p w14:paraId="2A621B04" w14:textId="7CC07C8A" w:rsidR="00B810D0" w:rsidRPr="00215AC6" w:rsidRDefault="00B810D0" w:rsidP="00B810D0">
      <w:pPr>
        <w:rPr>
          <w:i/>
        </w:rPr>
      </w:pPr>
      <w:r w:rsidRPr="00215AC6">
        <w:rPr>
          <w:noProof/>
        </w:rPr>
        <w:drawing>
          <wp:anchor distT="0" distB="0" distL="114300" distR="114300" simplePos="0" relativeHeight="251683885" behindDoc="0" locked="0" layoutInCell="1" allowOverlap="1" wp14:anchorId="607C1786" wp14:editId="139F5210">
            <wp:simplePos x="0" y="0"/>
            <wp:positionH relativeFrom="margin">
              <wp:align>right</wp:align>
            </wp:positionH>
            <wp:positionV relativeFrom="paragraph">
              <wp:posOffset>9525</wp:posOffset>
            </wp:positionV>
            <wp:extent cx="2147059" cy="1341912"/>
            <wp:effectExtent l="0" t="0" r="5715"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2861" behindDoc="1" locked="0" layoutInCell="1" allowOverlap="1" wp14:anchorId="17E63AC0" wp14:editId="1AB3BF59">
            <wp:simplePos x="0" y="0"/>
            <wp:positionH relativeFrom="column">
              <wp:posOffset>3810</wp:posOffset>
            </wp:positionH>
            <wp:positionV relativeFrom="paragraph">
              <wp:posOffset>54610</wp:posOffset>
            </wp:positionV>
            <wp:extent cx="9630410" cy="4288155"/>
            <wp:effectExtent l="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9630410" cy="4288155"/>
                    </a:xfrm>
                    <a:prstGeom prst="rect">
                      <a:avLst/>
                    </a:prstGeom>
                    <a:noFill/>
                  </pic:spPr>
                </pic:pic>
              </a:graphicData>
            </a:graphic>
            <wp14:sizeRelH relativeFrom="page">
              <wp14:pctWidth>0</wp14:pctWidth>
            </wp14:sizeRelH>
            <wp14:sizeRelV relativeFrom="page">
              <wp14:pctHeight>0</wp14:pctHeight>
            </wp14:sizeRelV>
          </wp:anchor>
        </w:drawing>
      </w:r>
    </w:p>
    <w:p w14:paraId="10B33303" w14:textId="77777777" w:rsidR="00B810D0" w:rsidRPr="00215AC6" w:rsidRDefault="00B810D0" w:rsidP="00B810D0">
      <w:pPr>
        <w:rPr>
          <w:i/>
        </w:rPr>
      </w:pPr>
      <w:r w:rsidRPr="00215AC6">
        <w:rPr>
          <w:i/>
        </w:rPr>
        <w:br w:type="page"/>
      </w:r>
    </w:p>
    <w:bookmarkStart w:id="28" w:name="_Toc125545858"/>
    <w:p w14:paraId="2BF79795" w14:textId="7F8D9B65" w:rsidR="00AC5308" w:rsidRPr="00215AC6" w:rsidRDefault="00F02ACD" w:rsidP="005A6837">
      <w:pPr>
        <w:pStyle w:val="Heading1"/>
      </w:pPr>
      <w:r w:rsidRPr="00215AC6">
        <w:rPr>
          <w:noProof/>
        </w:rPr>
        <w:lastRenderedPageBreak/>
        <mc:AlternateContent>
          <mc:Choice Requires="wps">
            <w:drawing>
              <wp:anchor distT="0" distB="0" distL="114300" distR="114300" simplePos="0" relativeHeight="251658269" behindDoc="0" locked="0" layoutInCell="1" allowOverlap="1" wp14:anchorId="72F7A8CB" wp14:editId="768F7C61">
                <wp:simplePos x="0" y="0"/>
                <wp:positionH relativeFrom="margin">
                  <wp:align>right</wp:align>
                </wp:positionH>
                <wp:positionV relativeFrom="paragraph">
                  <wp:posOffset>251</wp:posOffset>
                </wp:positionV>
                <wp:extent cx="885825" cy="895350"/>
                <wp:effectExtent l="0" t="0" r="28575" b="19050"/>
                <wp:wrapSquare wrapText="bothSides"/>
                <wp:docPr id="37" name="Rectangle: Rounded Corners 37"/>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1DD2CF" id="Rectangle: Rounded Corners 37" o:spid="_x0000_s1026" style="position:absolute;margin-left:18.55pt;margin-top:0;width:69.75pt;height:70.5pt;z-index:2516787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" filled="f" strokecolor="black [3200]">
                <w10:wrap type="square" anchorx="margin"/>
              </v:roundrect>
            </w:pict>
          </mc:Fallback>
        </mc:AlternateContent>
      </w:r>
      <w:r w:rsidR="00AC5308" w:rsidRPr="00215AC6">
        <w:t>Time System</w:t>
      </w:r>
      <w:bookmarkEnd w:id="28"/>
    </w:p>
    <w:p w14:paraId="511CE9C3" w14:textId="19030596" w:rsidR="003B21AD" w:rsidRDefault="00D36F07" w:rsidP="005A6837">
      <w:pPr>
        <w:pStyle w:val="Description"/>
      </w:pPr>
      <w:r w:rsidRPr="003B21AD">
        <w:t>Design a system that can track in-game time in minutes/hours/days</w:t>
      </w:r>
      <w:r w:rsidR="003B21AD" w:rsidRPr="003B21AD">
        <w:t>.</w:t>
      </w:r>
    </w:p>
    <w:p w14:paraId="1951832D" w14:textId="11C012C8" w:rsidR="003B21AD" w:rsidRDefault="002B6490" w:rsidP="005A6837">
      <w:pPr>
        <w:pStyle w:val="Description"/>
      </w:pPr>
      <w:r w:rsidRPr="002B6490">
        <w:rPr>
          <w:noProof/>
        </w:rPr>
        <w:drawing>
          <wp:anchor distT="0" distB="0" distL="114300" distR="114300" simplePos="0" relativeHeight="251658270" behindDoc="0" locked="0" layoutInCell="1" allowOverlap="1" wp14:anchorId="43B4CA6B" wp14:editId="75B8D767">
            <wp:simplePos x="0" y="0"/>
            <wp:positionH relativeFrom="column">
              <wp:posOffset>-3175</wp:posOffset>
            </wp:positionH>
            <wp:positionV relativeFrom="paragraph">
              <wp:posOffset>116205</wp:posOffset>
            </wp:positionV>
            <wp:extent cx="3368040" cy="2200275"/>
            <wp:effectExtent l="133350" t="114300" r="156210" b="14287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3368040" cy="2200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17FC9D8" w14:textId="7E2A0A9C" w:rsidR="002B6490" w:rsidRDefault="002B6490" w:rsidP="005A6837">
      <w:pPr>
        <w:pStyle w:val="Description"/>
      </w:pPr>
    </w:p>
    <w:p w14:paraId="688DC4A8" w14:textId="32F8AC98" w:rsidR="002B6490" w:rsidRDefault="002B6490" w:rsidP="00EF6296">
      <w:pPr>
        <w:pStyle w:val="Instructions"/>
      </w:pPr>
    </w:p>
    <w:p w14:paraId="46078FAA" w14:textId="5E6F28C7" w:rsidR="00D36F07" w:rsidRDefault="003B21AD" w:rsidP="00EF6296">
      <w:pPr>
        <w:pStyle w:val="Instructions"/>
        <w:rPr>
          <w:i/>
        </w:rPr>
      </w:pPr>
      <w:r w:rsidRPr="003B21AD">
        <w:t xml:space="preserve">Because in-game time is different </w:t>
      </w:r>
      <w:r>
        <w:t>from real time, the numbers we use to represent it will be different as well. Our system will use 24 hours in a day, but only 10 “minutes” in an hour. Each in-game “minute” will last a chosen number of frames.</w:t>
      </w:r>
      <w:r w:rsidR="009E22B7">
        <w:t xml:space="preserve"> </w:t>
      </w:r>
      <w:r w:rsidR="009E22B7">
        <w:rPr>
          <w:i/>
        </w:rPr>
        <w:t>Remember to start the time by turning on “Time Passing” in your game.</w:t>
      </w:r>
    </w:p>
    <w:p w14:paraId="697C34CE" w14:textId="77777777" w:rsidR="002B6490" w:rsidRPr="009E22B7" w:rsidRDefault="002B6490" w:rsidP="00EF6296">
      <w:pPr>
        <w:pStyle w:val="Instructions"/>
      </w:pPr>
    </w:p>
    <w:p w14:paraId="1DCF125A" w14:textId="4DB9E303" w:rsidR="004568AB" w:rsidRDefault="004568AB" w:rsidP="00EF6296">
      <w:pPr>
        <w:pStyle w:val="Instructions"/>
      </w:pPr>
    </w:p>
    <w:p w14:paraId="6F46C3ED" w14:textId="133BD9C9" w:rsidR="002B6490" w:rsidRDefault="002B6490" w:rsidP="00EF6296">
      <w:pPr>
        <w:pStyle w:val="Instructions"/>
      </w:pPr>
    </w:p>
    <w:p w14:paraId="7A1EC0D1" w14:textId="400F1F22" w:rsidR="002B6490" w:rsidRDefault="002B6490" w:rsidP="00EF6296">
      <w:pPr>
        <w:pStyle w:val="Instructions"/>
      </w:pPr>
      <w:r>
        <w:rPr>
          <w:noProof/>
        </w:rPr>
        <mc:AlternateContent>
          <mc:Choice Requires="wps">
            <w:drawing>
              <wp:anchor distT="0" distB="0" distL="114300" distR="114300" simplePos="0" relativeHeight="251658271" behindDoc="0" locked="0" layoutInCell="1" allowOverlap="1" wp14:anchorId="1F2A38A4" wp14:editId="73E31C31">
                <wp:simplePos x="0" y="0"/>
                <wp:positionH relativeFrom="margin">
                  <wp:align>center</wp:align>
                </wp:positionH>
                <wp:positionV relativeFrom="margin">
                  <wp:align>center</wp:align>
                </wp:positionV>
                <wp:extent cx="4184015" cy="431165"/>
                <wp:effectExtent l="38100" t="38100" r="121285" b="121285"/>
                <wp:wrapSquare wrapText="bothSides"/>
                <wp:docPr id="32" name="Rectangle: Rounded Corners 32"/>
                <wp:cNvGraphicFramePr/>
                <a:graphic xmlns:a="http://schemas.openxmlformats.org/drawingml/2006/main">
                  <a:graphicData uri="http://schemas.microsoft.com/office/word/2010/wordprocessingShape">
                    <wps:wsp>
                      <wps:cNvSpPr/>
                      <wps:spPr>
                        <a:xfrm>
                          <a:off x="0" y="0"/>
                          <a:ext cx="4184015" cy="43116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6847FE" w14:paraId="017F9DC1" w14:textId="77777777" w:rsidTr="003B21AD">
                              <w:tc>
                                <w:tcPr>
                                  <w:tcW w:w="1008" w:type="dxa"/>
                                  <w:vMerge w:val="restart"/>
                                  <w:shd w:val="clear" w:color="auto" w:fill="808080" w:themeFill="background1" w:themeFillShade="80"/>
                                  <w:vAlign w:val="center"/>
                                </w:tcPr>
                                <w:p w14:paraId="062B108B" w14:textId="77777777" w:rsidR="006847FE" w:rsidRPr="004568AB" w:rsidRDefault="006847FE"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6847FE" w:rsidRPr="004568AB" w:rsidRDefault="006847FE" w:rsidP="002B6490">
                                  <w:pPr>
                                    <w:jc w:val="center"/>
                                    <w:rPr>
                                      <w:b/>
                                    </w:rPr>
                                  </w:pPr>
                                  <w:r w:rsidRPr="004568AB">
                                    <w:rPr>
                                      <w:b/>
                                    </w:rPr>
                                    <w:t>Switches</w:t>
                                  </w:r>
                                </w:p>
                              </w:tc>
                              <w:tc>
                                <w:tcPr>
                                  <w:tcW w:w="1584" w:type="dxa"/>
                                  <w:vAlign w:val="center"/>
                                </w:tcPr>
                                <w:p w14:paraId="04A4CAA4" w14:textId="77777777" w:rsidR="006847FE" w:rsidRPr="004568AB" w:rsidRDefault="006847FE"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6847FE" w:rsidRPr="004568AB" w:rsidRDefault="006847FE" w:rsidP="002B6490">
                                  <w:pPr>
                                    <w:jc w:val="center"/>
                                    <w:rPr>
                                      <w:b/>
                                    </w:rPr>
                                  </w:pPr>
                                  <w:r w:rsidRPr="004568AB">
                                    <w:rPr>
                                      <w:b/>
                                    </w:rPr>
                                    <w:t>Variables</w:t>
                                  </w:r>
                                </w:p>
                              </w:tc>
                              <w:tc>
                                <w:tcPr>
                                  <w:tcW w:w="1584" w:type="dxa"/>
                                  <w:vAlign w:val="center"/>
                                </w:tcPr>
                                <w:p w14:paraId="02834877" w14:textId="77777777" w:rsidR="006847FE" w:rsidRPr="004568AB" w:rsidRDefault="006847FE" w:rsidP="002B6490">
                                  <w:pPr>
                                    <w:jc w:val="center"/>
                                    <w:rPr>
                                      <w:i/>
                                    </w:rPr>
                                  </w:pPr>
                                  <w:r w:rsidRPr="004568AB">
                                    <w:rPr>
                                      <w:i/>
                                    </w:rPr>
                                    <w:t>Time</w:t>
                                  </w:r>
                                </w:p>
                              </w:tc>
                            </w:tr>
                            <w:tr w:rsidR="006847FE" w14:paraId="03620B08" w14:textId="77777777" w:rsidTr="003B21AD">
                              <w:tc>
                                <w:tcPr>
                                  <w:tcW w:w="1008" w:type="dxa"/>
                                  <w:vMerge/>
                                  <w:shd w:val="clear" w:color="auto" w:fill="808080" w:themeFill="background1" w:themeFillShade="80"/>
                                </w:tcPr>
                                <w:p w14:paraId="17D3A226" w14:textId="77777777" w:rsidR="006847FE" w:rsidRDefault="006847FE" w:rsidP="002B6490">
                                  <w:pPr>
                                    <w:jc w:val="center"/>
                                  </w:pPr>
                                </w:p>
                              </w:tc>
                              <w:tc>
                                <w:tcPr>
                                  <w:tcW w:w="1008" w:type="dxa"/>
                                  <w:vMerge/>
                                  <w:shd w:val="clear" w:color="auto" w:fill="BFBFBF" w:themeFill="background1" w:themeFillShade="BF"/>
                                </w:tcPr>
                                <w:p w14:paraId="2D005CA6" w14:textId="77777777" w:rsidR="006847FE" w:rsidRDefault="006847FE" w:rsidP="002B6490">
                                  <w:pPr>
                                    <w:jc w:val="center"/>
                                  </w:pPr>
                                </w:p>
                              </w:tc>
                              <w:tc>
                                <w:tcPr>
                                  <w:tcW w:w="1584" w:type="dxa"/>
                                </w:tcPr>
                                <w:p w14:paraId="01EF12A6" w14:textId="77777777" w:rsidR="006847FE" w:rsidRDefault="006847FE" w:rsidP="002B6490">
                                  <w:pPr>
                                    <w:jc w:val="center"/>
                                  </w:pPr>
                                </w:p>
                              </w:tc>
                              <w:tc>
                                <w:tcPr>
                                  <w:tcW w:w="1008" w:type="dxa"/>
                                  <w:vMerge/>
                                  <w:shd w:val="clear" w:color="auto" w:fill="BFBFBF" w:themeFill="background1" w:themeFillShade="BF"/>
                                </w:tcPr>
                                <w:p w14:paraId="4BAB14CA" w14:textId="77777777" w:rsidR="006847FE" w:rsidRDefault="006847FE" w:rsidP="002B6490">
                                  <w:pPr>
                                    <w:jc w:val="center"/>
                                  </w:pPr>
                                </w:p>
                              </w:tc>
                              <w:tc>
                                <w:tcPr>
                                  <w:tcW w:w="1584" w:type="dxa"/>
                                  <w:vAlign w:val="center"/>
                                </w:tcPr>
                                <w:p w14:paraId="7D4962D9" w14:textId="77777777" w:rsidR="006847FE" w:rsidRPr="004568AB" w:rsidRDefault="006847FE" w:rsidP="002B6490">
                                  <w:pPr>
                                    <w:jc w:val="center"/>
                                    <w:rPr>
                                      <w:i/>
                                    </w:rPr>
                                  </w:pPr>
                                  <w:r w:rsidRPr="004568AB">
                                    <w:rPr>
                                      <w:i/>
                                    </w:rPr>
                                    <w:t>Days</w:t>
                                  </w:r>
                                </w:p>
                              </w:tc>
                            </w:tr>
                          </w:tbl>
                          <w:p w14:paraId="634DF078" w14:textId="77777777" w:rsidR="006847FE" w:rsidRDefault="006847FE" w:rsidP="002B64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F2A38A4" id="Rectangle: Rounded Corners 32" o:spid="_x0000_s1057" style="position:absolute;left:0;text-align:left;margin-left:0;margin-top:0;width:329.45pt;height:33.95pt;z-index:251658271;visibility:visible;mso-wrap-style:square;mso-wrap-distance-left:9pt;mso-wrap-distance-top:0;mso-wrap-distance-right:9pt;mso-wrap-distance-bottom:0;mso-position-horizontal:center;mso-position-horizontal-relative:margin;mso-position-vertical:center;mso-position-vertic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" fillcolor="white [3201]" strokecolor="black [3200]" strokeweight="1pt">
                <v:stroke joinstyle="miter"/>
                <v:shadow on="t" color="black" opacity="26214f" origin="-.5,-.5" offset=".74836mm,.74836mm"/>
                <v:textbo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6847FE" w14:paraId="017F9DC1" w14:textId="77777777" w:rsidTr="003B21AD">
                        <w:tc>
                          <w:tcPr>
                            <w:tcW w:w="1008" w:type="dxa"/>
                            <w:vMerge w:val="restart"/>
                            <w:shd w:val="clear" w:color="auto" w:fill="808080" w:themeFill="background1" w:themeFillShade="80"/>
                            <w:vAlign w:val="center"/>
                          </w:tcPr>
                          <w:p w14:paraId="062B108B" w14:textId="77777777" w:rsidR="006847FE" w:rsidRPr="004568AB" w:rsidRDefault="006847FE"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6847FE" w:rsidRPr="004568AB" w:rsidRDefault="006847FE" w:rsidP="002B6490">
                            <w:pPr>
                              <w:jc w:val="center"/>
                              <w:rPr>
                                <w:b/>
                              </w:rPr>
                            </w:pPr>
                            <w:r w:rsidRPr="004568AB">
                              <w:rPr>
                                <w:b/>
                              </w:rPr>
                              <w:t>Switches</w:t>
                            </w:r>
                          </w:p>
                        </w:tc>
                        <w:tc>
                          <w:tcPr>
                            <w:tcW w:w="1584" w:type="dxa"/>
                            <w:vAlign w:val="center"/>
                          </w:tcPr>
                          <w:p w14:paraId="04A4CAA4" w14:textId="77777777" w:rsidR="006847FE" w:rsidRPr="004568AB" w:rsidRDefault="006847FE"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6847FE" w:rsidRPr="004568AB" w:rsidRDefault="006847FE" w:rsidP="002B6490">
                            <w:pPr>
                              <w:jc w:val="center"/>
                              <w:rPr>
                                <w:b/>
                              </w:rPr>
                            </w:pPr>
                            <w:r w:rsidRPr="004568AB">
                              <w:rPr>
                                <w:b/>
                              </w:rPr>
                              <w:t>Variables</w:t>
                            </w:r>
                          </w:p>
                        </w:tc>
                        <w:tc>
                          <w:tcPr>
                            <w:tcW w:w="1584" w:type="dxa"/>
                            <w:vAlign w:val="center"/>
                          </w:tcPr>
                          <w:p w14:paraId="02834877" w14:textId="77777777" w:rsidR="006847FE" w:rsidRPr="004568AB" w:rsidRDefault="006847FE" w:rsidP="002B6490">
                            <w:pPr>
                              <w:jc w:val="center"/>
                              <w:rPr>
                                <w:i/>
                              </w:rPr>
                            </w:pPr>
                            <w:r w:rsidRPr="004568AB">
                              <w:rPr>
                                <w:i/>
                              </w:rPr>
                              <w:t>Time</w:t>
                            </w:r>
                          </w:p>
                        </w:tc>
                      </w:tr>
                      <w:tr w:rsidR="006847FE" w14:paraId="03620B08" w14:textId="77777777" w:rsidTr="003B21AD">
                        <w:tc>
                          <w:tcPr>
                            <w:tcW w:w="1008" w:type="dxa"/>
                            <w:vMerge/>
                            <w:shd w:val="clear" w:color="auto" w:fill="808080" w:themeFill="background1" w:themeFillShade="80"/>
                          </w:tcPr>
                          <w:p w14:paraId="17D3A226" w14:textId="77777777" w:rsidR="006847FE" w:rsidRDefault="006847FE" w:rsidP="002B6490">
                            <w:pPr>
                              <w:jc w:val="center"/>
                            </w:pPr>
                          </w:p>
                        </w:tc>
                        <w:tc>
                          <w:tcPr>
                            <w:tcW w:w="1008" w:type="dxa"/>
                            <w:vMerge/>
                            <w:shd w:val="clear" w:color="auto" w:fill="BFBFBF" w:themeFill="background1" w:themeFillShade="BF"/>
                          </w:tcPr>
                          <w:p w14:paraId="2D005CA6" w14:textId="77777777" w:rsidR="006847FE" w:rsidRDefault="006847FE" w:rsidP="002B6490">
                            <w:pPr>
                              <w:jc w:val="center"/>
                            </w:pPr>
                          </w:p>
                        </w:tc>
                        <w:tc>
                          <w:tcPr>
                            <w:tcW w:w="1584" w:type="dxa"/>
                          </w:tcPr>
                          <w:p w14:paraId="01EF12A6" w14:textId="77777777" w:rsidR="006847FE" w:rsidRDefault="006847FE" w:rsidP="002B6490">
                            <w:pPr>
                              <w:jc w:val="center"/>
                            </w:pPr>
                          </w:p>
                        </w:tc>
                        <w:tc>
                          <w:tcPr>
                            <w:tcW w:w="1008" w:type="dxa"/>
                            <w:vMerge/>
                            <w:shd w:val="clear" w:color="auto" w:fill="BFBFBF" w:themeFill="background1" w:themeFillShade="BF"/>
                          </w:tcPr>
                          <w:p w14:paraId="4BAB14CA" w14:textId="77777777" w:rsidR="006847FE" w:rsidRDefault="006847FE" w:rsidP="002B6490">
                            <w:pPr>
                              <w:jc w:val="center"/>
                            </w:pPr>
                          </w:p>
                        </w:tc>
                        <w:tc>
                          <w:tcPr>
                            <w:tcW w:w="1584" w:type="dxa"/>
                            <w:vAlign w:val="center"/>
                          </w:tcPr>
                          <w:p w14:paraId="7D4962D9" w14:textId="77777777" w:rsidR="006847FE" w:rsidRPr="004568AB" w:rsidRDefault="006847FE" w:rsidP="002B6490">
                            <w:pPr>
                              <w:jc w:val="center"/>
                              <w:rPr>
                                <w:i/>
                              </w:rPr>
                            </w:pPr>
                            <w:r w:rsidRPr="004568AB">
                              <w:rPr>
                                <w:i/>
                              </w:rPr>
                              <w:t>Days</w:t>
                            </w:r>
                          </w:p>
                        </w:tc>
                      </w:tr>
                    </w:tbl>
                    <w:p w14:paraId="634DF078" w14:textId="77777777" w:rsidR="006847FE" w:rsidRDefault="006847FE" w:rsidP="002B6490">
                      <w:pPr>
                        <w:jc w:val="center"/>
                      </w:pPr>
                    </w:p>
                  </w:txbxContent>
                </v:textbox>
                <w10:wrap type="square" anchorx="margin" anchory="margin"/>
              </v:roundrect>
            </w:pict>
          </mc:Fallback>
        </mc:AlternateContent>
      </w:r>
    </w:p>
    <w:p w14:paraId="70357D7D" w14:textId="64501F26" w:rsidR="000C49E0" w:rsidRDefault="006521B0" w:rsidP="00EF6296">
      <w:pPr>
        <w:pStyle w:val="Instructions"/>
      </w:pPr>
      <w:r>
        <w:object w:dxaOrig="10891" w:dyaOrig="5505" w14:anchorId="3ADD8B43">
          <v:shape id="_x0000_i1056" type="#_x0000_t75" style="width:6in;height:3in" o:ole="">
            <v:imagedata r:id="rId97" o:title=""/>
          </v:shape>
          <o:OLEObject Type="Embed" ProgID="Visio.Drawing.15" ShapeID="_x0000_i1056" DrawAspect="Content" ObjectID="_1736160014" r:id="rId98"/>
        </w:object>
      </w:r>
    </w:p>
    <w:p w14:paraId="2C58C9A3" w14:textId="6844EE0B" w:rsidR="00C600C0" w:rsidRDefault="003C7455" w:rsidP="00C40498">
      <w:r w:rsidRPr="00215AC6">
        <w:rPr>
          <w:noProof/>
        </w:rPr>
        <mc:AlternateContent>
          <mc:Choice Requires="wps">
            <w:drawing>
              <wp:anchor distT="0" distB="0" distL="114300" distR="114300" simplePos="0" relativeHeight="251660333" behindDoc="0" locked="0" layoutInCell="1" allowOverlap="1" wp14:anchorId="23CF338D" wp14:editId="5EF96B48">
                <wp:simplePos x="0" y="0"/>
                <wp:positionH relativeFrom="margin">
                  <wp:align>right</wp:align>
                </wp:positionH>
                <wp:positionV relativeFrom="paragraph">
                  <wp:posOffset>-2564</wp:posOffset>
                </wp:positionV>
                <wp:extent cx="885825" cy="895350"/>
                <wp:effectExtent l="0" t="0" r="28575" b="19050"/>
                <wp:wrapNone/>
                <wp:docPr id="76" name="Rectangle: Rounded Corners 76"/>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0CE16C" id="Rectangle: Rounded Corners 76" o:spid="_x0000_s1026" style="position:absolute;margin-left:18.55pt;margin-top:-.2pt;width:69.75pt;height:70.5pt;z-index:25166033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l/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J8iOX/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219598CD" wp14:editId="0313BCAE">
                <wp:extent cx="5457825" cy="675005"/>
                <wp:effectExtent l="0" t="0" r="28575" b="10795"/>
                <wp:docPr id="77" name="Rectangle: Rounded Corners 7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A94BF" w14:textId="0643F0AE" w:rsidR="006847FE" w:rsidRDefault="006847FE" w:rsidP="005A6837">
                            <w:pPr>
                              <w:pStyle w:val="Heading1"/>
                            </w:pPr>
                            <w:bookmarkStart w:id="29" w:name="_Toc125545859"/>
                            <w:r w:rsidRPr="00215AC6">
                              <w:t>Day/Night C</w:t>
                            </w:r>
                            <w:r>
                              <w:t>ycle</w:t>
                            </w:r>
                            <w:bookmarkEnd w:id="29"/>
                          </w:p>
                          <w:p w14:paraId="2E8491C0" w14:textId="77777777" w:rsidR="006847FE" w:rsidRDefault="006847FE" w:rsidP="005A6837">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6847FE" w:rsidRPr="00AA6722" w:rsidRDefault="006847FE" w:rsidP="005A6837">
                            <w:pPr>
                              <w:pStyle w:val="Description"/>
                            </w:pPr>
                          </w:p>
                          <w:p w14:paraId="6555B300" w14:textId="77777777" w:rsidR="006847FE" w:rsidRDefault="006847FE" w:rsidP="003C7455">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19598CD" id="Rectangle: Rounded Corners 77" o:spid="_x0000_s105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Hk3mwi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4A7A94BF" w14:textId="0643F0AE" w:rsidR="006847FE" w:rsidRDefault="006847FE" w:rsidP="005A6837">
                      <w:pPr>
                        <w:pStyle w:val="Heading1"/>
                      </w:pPr>
                      <w:bookmarkStart w:id="30" w:name="_Toc125545859"/>
                      <w:r w:rsidRPr="00215AC6">
                        <w:t>Day/Night C</w:t>
                      </w:r>
                      <w:r>
                        <w:t>ycle</w:t>
                      </w:r>
                      <w:bookmarkEnd w:id="30"/>
                    </w:p>
                    <w:p w14:paraId="2E8491C0" w14:textId="77777777" w:rsidR="006847FE" w:rsidRDefault="006847FE" w:rsidP="005A6837">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6847FE" w:rsidRPr="00AA6722" w:rsidRDefault="006847FE" w:rsidP="005A6837">
                      <w:pPr>
                        <w:pStyle w:val="Description"/>
                      </w:pPr>
                    </w:p>
                    <w:p w14:paraId="6555B300" w14:textId="77777777" w:rsidR="006847FE" w:rsidRDefault="006847FE" w:rsidP="003C7455">
                      <w:pPr>
                        <w:jc w:val="center"/>
                      </w:pPr>
                    </w:p>
                  </w:txbxContent>
                </v:textbox>
                <w10:anchorlock/>
              </v:roundrect>
            </w:pict>
          </mc:Fallback>
        </mc:AlternateContent>
      </w:r>
      <w:r>
        <w:t xml:space="preserve">  </w:t>
      </w:r>
      <w:r w:rsidR="005D3CBA">
        <w:rPr>
          <w:i/>
          <w:noProof/>
        </w:rPr>
        <mc:AlternateContent>
          <mc:Choice Requires="wps">
            <w:drawing>
              <wp:inline distT="0" distB="0" distL="0" distR="0" wp14:anchorId="256291BA" wp14:editId="1DA7DD46">
                <wp:extent cx="2485148" cy="336589"/>
                <wp:effectExtent l="0" t="0" r="10795" b="25400"/>
                <wp:docPr id="73" name="Rectangle: Rounded Corners 73"/>
                <wp:cNvGraphicFramePr/>
                <a:graphic xmlns:a="http://schemas.openxmlformats.org/drawingml/2006/main">
                  <a:graphicData uri="http://schemas.microsoft.com/office/word/2010/wordprocessingShape">
                    <wps:wsp>
                      <wps:cNvSpPr/>
                      <wps:spPr>
                        <a:xfrm>
                          <a:off x="0" y="0"/>
                          <a:ext cx="24851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EAEB8C" w14:textId="302E6C51" w:rsidR="006847FE" w:rsidRDefault="006847FE" w:rsidP="005D3CBA">
                            <w:pPr>
                              <w:jc w:val="center"/>
                            </w:pPr>
                            <w:r>
                              <w:rPr>
                                <w:noProof/>
                              </w:rPr>
                              <w:drawing>
                                <wp:inline distT="0" distB="0" distL="0" distR="0" wp14:anchorId="3D6CA45C" wp14:editId="7109CAF1">
                                  <wp:extent cx="144227" cy="122894"/>
                                  <wp:effectExtent l="0" t="0" r="825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6847FE"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6847FE" w:rsidRPr="004F61D8" w:rsidRDefault="006847FE" w:rsidP="00306884">
                                  <w:pPr>
                                    <w:jc w:val="right"/>
                                    <w:rPr>
                                      <w:sz w:val="16"/>
                                    </w:rPr>
                                  </w:pPr>
                                  <w:r>
                                    <w:rPr>
                                      <w:sz w:val="16"/>
                                    </w:rPr>
                                    <w:t>Switches</w:t>
                                  </w:r>
                                </w:p>
                              </w:tc>
                              <w:tc>
                                <w:tcPr>
                                  <w:tcW w:w="900" w:type="dxa"/>
                                  <w:tcBorders>
                                    <w:top w:val="single" w:sz="4" w:space="0" w:color="auto"/>
                                  </w:tcBorders>
                                </w:tcPr>
                                <w:p w14:paraId="301531EF" w14:textId="1EB7146E" w:rsidR="006847FE" w:rsidRPr="004F61D8" w:rsidRDefault="006847FE"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6847FE" w:rsidRDefault="006847FE" w:rsidP="003C7455">
                                  <w:pPr>
                                    <w:jc w:val="right"/>
                                    <w:rPr>
                                      <w:sz w:val="16"/>
                                    </w:rPr>
                                  </w:pPr>
                                  <w:r>
                                    <w:rPr>
                                      <w:sz w:val="16"/>
                                    </w:rPr>
                                    <w:t>Variables</w:t>
                                  </w:r>
                                </w:p>
                              </w:tc>
                              <w:tc>
                                <w:tcPr>
                                  <w:tcW w:w="250" w:type="dxa"/>
                                  <w:tcBorders>
                                    <w:top w:val="single" w:sz="4" w:space="0" w:color="auto"/>
                                  </w:tcBorders>
                                </w:tcPr>
                                <w:p w14:paraId="2F84AAB2" w14:textId="77777777" w:rsidR="006847FE" w:rsidRDefault="006847FE" w:rsidP="0076152B">
                                  <w:pPr>
                                    <w:rPr>
                                      <w:sz w:val="16"/>
                                    </w:rPr>
                                  </w:pPr>
                                </w:p>
                              </w:tc>
                              <w:tc>
                                <w:tcPr>
                                  <w:tcW w:w="830" w:type="dxa"/>
                                  <w:tcBorders>
                                    <w:top w:val="single" w:sz="4" w:space="0" w:color="auto"/>
                                  </w:tcBorders>
                                </w:tcPr>
                                <w:p w14:paraId="1BB10D75" w14:textId="67350FEA" w:rsidR="006847FE" w:rsidRDefault="006847FE" w:rsidP="0076152B">
                                  <w:pPr>
                                    <w:rPr>
                                      <w:sz w:val="16"/>
                                    </w:rPr>
                                  </w:pPr>
                                  <w:r>
                                    <w:rPr>
                                      <w:sz w:val="16"/>
                                    </w:rPr>
                                    <w:t>N/A</w:t>
                                  </w:r>
                                </w:p>
                              </w:tc>
                            </w:tr>
                          </w:tbl>
                          <w:p w14:paraId="0E338050" w14:textId="77777777" w:rsidR="006847FE" w:rsidRDefault="006847FE" w:rsidP="005D3CBA"/>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6291BA" id="Rectangle: Rounded Corners 73" o:spid="_x0000_s1059" style="width:195.7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" fillcolor="white [3201]" strokecolor="black [3200]" strokeweight="1pt">
                <v:stroke joinstyle="miter"/>
                <v:textbox inset="0,0,0,0">
                  <w:txbxContent>
                    <w:p w14:paraId="08EAEB8C" w14:textId="302E6C51" w:rsidR="006847FE" w:rsidRDefault="006847FE" w:rsidP="005D3CBA">
                      <w:pPr>
                        <w:jc w:val="center"/>
                      </w:pPr>
                      <w:r>
                        <w:rPr>
                          <w:noProof/>
                        </w:rPr>
                        <w:drawing>
                          <wp:inline distT="0" distB="0" distL="0" distR="0" wp14:anchorId="3D6CA45C" wp14:editId="7109CAF1">
                            <wp:extent cx="144227" cy="122894"/>
                            <wp:effectExtent l="0" t="0" r="825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6847FE"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6847FE" w:rsidRPr="004F61D8" w:rsidRDefault="006847FE" w:rsidP="00306884">
                            <w:pPr>
                              <w:jc w:val="right"/>
                              <w:rPr>
                                <w:sz w:val="16"/>
                              </w:rPr>
                            </w:pPr>
                            <w:r>
                              <w:rPr>
                                <w:sz w:val="16"/>
                              </w:rPr>
                              <w:t>Switches</w:t>
                            </w:r>
                          </w:p>
                        </w:tc>
                        <w:tc>
                          <w:tcPr>
                            <w:tcW w:w="900" w:type="dxa"/>
                            <w:tcBorders>
                              <w:top w:val="single" w:sz="4" w:space="0" w:color="auto"/>
                            </w:tcBorders>
                          </w:tcPr>
                          <w:p w14:paraId="301531EF" w14:textId="1EB7146E" w:rsidR="006847FE" w:rsidRPr="004F61D8" w:rsidRDefault="006847FE"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6847FE" w:rsidRDefault="006847FE" w:rsidP="003C7455">
                            <w:pPr>
                              <w:jc w:val="right"/>
                              <w:rPr>
                                <w:sz w:val="16"/>
                              </w:rPr>
                            </w:pPr>
                            <w:r>
                              <w:rPr>
                                <w:sz w:val="16"/>
                              </w:rPr>
                              <w:t>Variables</w:t>
                            </w:r>
                          </w:p>
                        </w:tc>
                        <w:tc>
                          <w:tcPr>
                            <w:tcW w:w="250" w:type="dxa"/>
                            <w:tcBorders>
                              <w:top w:val="single" w:sz="4" w:space="0" w:color="auto"/>
                            </w:tcBorders>
                          </w:tcPr>
                          <w:p w14:paraId="2F84AAB2" w14:textId="77777777" w:rsidR="006847FE" w:rsidRDefault="006847FE" w:rsidP="0076152B">
                            <w:pPr>
                              <w:rPr>
                                <w:sz w:val="16"/>
                              </w:rPr>
                            </w:pPr>
                          </w:p>
                        </w:tc>
                        <w:tc>
                          <w:tcPr>
                            <w:tcW w:w="830" w:type="dxa"/>
                            <w:tcBorders>
                              <w:top w:val="single" w:sz="4" w:space="0" w:color="auto"/>
                            </w:tcBorders>
                          </w:tcPr>
                          <w:p w14:paraId="1BB10D75" w14:textId="67350FEA" w:rsidR="006847FE" w:rsidRDefault="006847FE" w:rsidP="0076152B">
                            <w:pPr>
                              <w:rPr>
                                <w:sz w:val="16"/>
                              </w:rPr>
                            </w:pPr>
                            <w:r>
                              <w:rPr>
                                <w:sz w:val="16"/>
                              </w:rPr>
                              <w:t>N/A</w:t>
                            </w:r>
                          </w:p>
                        </w:tc>
                      </w:tr>
                    </w:tbl>
                    <w:p w14:paraId="0E338050" w14:textId="77777777" w:rsidR="006847FE" w:rsidRDefault="006847FE" w:rsidP="005D3CBA"/>
                  </w:txbxContent>
                </v:textbox>
                <w10:anchorlock/>
              </v:roundrect>
            </w:pict>
          </mc:Fallback>
        </mc:AlternateContent>
      </w:r>
      <w:r w:rsidR="00C40498">
        <w:t xml:space="preserve">   Create the Memory and flowchart:</w:t>
      </w:r>
    </w:p>
    <w:p w14:paraId="45074099" w14:textId="73AAABFE" w:rsidR="00A42599" w:rsidRDefault="00A42599" w:rsidP="00A42599">
      <w:pPr>
        <w:jc w:val="center"/>
      </w:pPr>
      <w:r>
        <w:rPr>
          <w:noProof/>
        </w:rPr>
        <w:lastRenderedPageBreak/>
        <mc:AlternateContent>
          <mc:Choice Requires="wps">
            <w:drawing>
              <wp:anchor distT="0" distB="0" distL="114300" distR="114300" simplePos="0" relativeHeight="251658273" behindDoc="0" locked="0" layoutInCell="1" allowOverlap="1" wp14:anchorId="149B733D" wp14:editId="74430FFB">
                <wp:simplePos x="0" y="0"/>
                <wp:positionH relativeFrom="column">
                  <wp:posOffset>1888918</wp:posOffset>
                </wp:positionH>
                <wp:positionV relativeFrom="paragraph">
                  <wp:posOffset>3150870</wp:posOffset>
                </wp:positionV>
                <wp:extent cx="3536830" cy="1380227"/>
                <wp:effectExtent l="38100" t="38100" r="121285" b="106045"/>
                <wp:wrapNone/>
                <wp:docPr id="40" name="Rectangle: Rounded Corners 40"/>
                <wp:cNvGraphicFramePr/>
                <a:graphic xmlns:a="http://schemas.openxmlformats.org/drawingml/2006/main">
                  <a:graphicData uri="http://schemas.microsoft.com/office/word/2010/wordprocessingShape">
                    <wps:wsp>
                      <wps:cNvSpPr/>
                      <wps:spPr>
                        <a:xfrm>
                          <a:off x="0" y="0"/>
                          <a:ext cx="3536830" cy="1380227"/>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3E642406" w14:textId="77777777" w:rsidR="006847FE" w:rsidRDefault="006847FE" w:rsidP="00A42599">
                            <w:r>
                              <w:t xml:space="preserve">Insert the following into the flowchart for </w:t>
                            </w:r>
                            <w:r>
                              <w:rPr>
                                <w:b/>
                              </w:rPr>
                              <w:t>Time System</w:t>
                            </w:r>
                            <w:r>
                              <w:t>:</w:t>
                            </w:r>
                          </w:p>
                          <w:p w14:paraId="246418F0" w14:textId="22C6D5D2" w:rsidR="006847FE" w:rsidRDefault="006847FE" w:rsidP="00A42599">
                            <w:pPr>
                              <w:jc w:val="center"/>
                            </w:pPr>
                            <w:r>
                              <w:object w:dxaOrig="7860" w:dyaOrig="2460" w14:anchorId="62ADBE23">
                                <v:shape id="_x0000_i1058" type="#_x0000_t75" style="width:259.2pt;height:79.5pt" o:ole="">
                                  <v:imagedata r:id="rId99" o:title=""/>
                                </v:shape>
                                <o:OLEObject Type="Embed" ProgID="Visio.Drawing.15" ShapeID="_x0000_i1058" DrawAspect="Content" ObjectID="_1736160028" r:id="rId100"/>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49B733D" id="Rectangle: Rounded Corners 40" o:spid="_x0000_s1060" style="position:absolute;left:0;text-align:left;margin-left:148.75pt;margin-top:248.1pt;width:278.5pt;height:108.7pt;z-index:25165827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" fillcolor="white [3201]" strokecolor="black [3200]" strokeweight="1pt">
                <v:stroke joinstyle="miter"/>
                <v:shadow on="t" color="black" opacity="26214f" origin="-.5,-.5" offset=".74836mm,.74836mm"/>
                <v:textbox>
                  <w:txbxContent>
                    <w:p w14:paraId="3E642406" w14:textId="77777777" w:rsidR="006847FE" w:rsidRDefault="006847FE" w:rsidP="00A42599">
                      <w:r>
                        <w:t xml:space="preserve">Insert the following into the flowchart for </w:t>
                      </w:r>
                      <w:r>
                        <w:rPr>
                          <w:b/>
                        </w:rPr>
                        <w:t>Time System</w:t>
                      </w:r>
                      <w:r>
                        <w:t>:</w:t>
                      </w:r>
                    </w:p>
                    <w:p w14:paraId="246418F0" w14:textId="22C6D5D2" w:rsidR="006847FE" w:rsidRDefault="006847FE" w:rsidP="00A42599">
                      <w:pPr>
                        <w:jc w:val="center"/>
                      </w:pPr>
                      <w:r>
                        <w:object w:dxaOrig="7860" w:dyaOrig="2460" w14:anchorId="62ADBE23">
                          <v:shape id="_x0000_i1058" type="#_x0000_t75" style="width:259.2pt;height:79.5pt" o:ole="">
                            <v:imagedata r:id="rId99" o:title=""/>
                          </v:shape>
                          <o:OLEObject Type="Embed" ProgID="Visio.Drawing.15" ShapeID="_x0000_i1058" DrawAspect="Content" ObjectID="_1736160028" r:id="rId101"/>
                        </w:object>
                      </w:r>
                    </w:p>
                  </w:txbxContent>
                </v:textbox>
              </v:roundrect>
            </w:pict>
          </mc:Fallback>
        </mc:AlternateContent>
      </w:r>
      <w:r>
        <w:object w:dxaOrig="11205" w:dyaOrig="7815" w14:anchorId="61CD9E93">
          <v:shape id="_x0000_i1059" type="#_x0000_t75" style="width:6in;height:302.4pt" o:ole="">
            <v:imagedata r:id="rId102" o:title=""/>
          </v:shape>
          <o:OLEObject Type="Embed" ProgID="Visio.Drawing.15" ShapeID="_x0000_i1059" DrawAspect="Content" ObjectID="_1736160015" r:id="rId103"/>
        </w:object>
      </w:r>
    </w:p>
    <w:p w14:paraId="11E29F91" w14:textId="75951B3E" w:rsidR="00A42599" w:rsidRDefault="00963D0A">
      <w:r>
        <w:rPr>
          <w:noProof/>
        </w:rPr>
        <mc:AlternateContent>
          <mc:Choice Requires="wps">
            <w:drawing>
              <wp:anchor distT="0" distB="0" distL="114300" distR="114300" simplePos="0" relativeHeight="251658274" behindDoc="0" locked="0" layoutInCell="1" allowOverlap="1" wp14:anchorId="4D13AF32" wp14:editId="7C892C12">
                <wp:simplePos x="0" y="0"/>
                <wp:positionH relativeFrom="column">
                  <wp:posOffset>-635</wp:posOffset>
                </wp:positionH>
                <wp:positionV relativeFrom="paragraph">
                  <wp:posOffset>7620</wp:posOffset>
                </wp:positionV>
                <wp:extent cx="1509395" cy="667385"/>
                <wp:effectExtent l="38100" t="38100" r="109855" b="113665"/>
                <wp:wrapNone/>
                <wp:docPr id="45" name="Rectangle: Rounded Corners 45"/>
                <wp:cNvGraphicFramePr/>
                <a:graphic xmlns:a="http://schemas.openxmlformats.org/drawingml/2006/main">
                  <a:graphicData uri="http://schemas.microsoft.com/office/word/2010/wordprocessingShape">
                    <wps:wsp>
                      <wps:cNvSpPr/>
                      <wps:spPr>
                        <a:xfrm>
                          <a:off x="0" y="0"/>
                          <a:ext cx="1509395" cy="66738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13E4FA4" w14:textId="14E6B013" w:rsidR="006847FE" w:rsidRPr="00A42599" w:rsidRDefault="006847FE" w:rsidP="00A42599">
                            <w:pPr>
                              <w:jc w:val="center"/>
                              <w:rPr>
                                <w:sz w:val="16"/>
                              </w:rPr>
                            </w:pPr>
                            <w:r w:rsidRPr="00A42599">
                              <w:rPr>
                                <w:sz w:val="16"/>
                              </w:rPr>
                              <w:t xml:space="preserve">You will need to turn “Outside” ON or OFF </w:t>
                            </w:r>
                            <w:r>
                              <w:rPr>
                                <w:sz w:val="16"/>
                              </w:rPr>
                              <w:t>in your Map Loader 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D13AF32" id="Rectangle: Rounded Corners 45" o:spid="_x0000_s1061" style="position:absolute;margin-left:-.05pt;margin-top:.6pt;width:118.85pt;height:52.55pt;z-index:25165827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" fillcolor="white [3201]" strokecolor="black [3200]" strokeweight="1pt">
                <v:stroke joinstyle="miter"/>
                <v:shadow on="t" color="black" opacity="26214f" origin="-.5,-.5" offset=".74836mm,.74836mm"/>
                <v:textbox>
                  <w:txbxContent>
                    <w:p w14:paraId="213E4FA4" w14:textId="14E6B013" w:rsidR="006847FE" w:rsidRPr="00A42599" w:rsidRDefault="006847FE" w:rsidP="00A42599">
                      <w:pPr>
                        <w:jc w:val="center"/>
                        <w:rPr>
                          <w:sz w:val="16"/>
                        </w:rPr>
                      </w:pPr>
                      <w:r w:rsidRPr="00A42599">
                        <w:rPr>
                          <w:sz w:val="16"/>
                        </w:rPr>
                        <w:t xml:space="preserve">You will need to turn “Outside” ON or OFF </w:t>
                      </w:r>
                      <w:r>
                        <w:rPr>
                          <w:sz w:val="16"/>
                        </w:rPr>
                        <w:t>in your Map Loader Event</w:t>
                      </w:r>
                    </w:p>
                  </w:txbxContent>
                </v:textbox>
              </v:roundrect>
            </w:pict>
          </mc:Fallback>
        </mc:AlternateContent>
      </w:r>
    </w:p>
    <w:p w14:paraId="19A48C45" w14:textId="58A5FB72" w:rsidR="00A42599" w:rsidRDefault="00A42599"/>
    <w:p w14:paraId="72AC3015" w14:textId="77777777" w:rsidR="00A42599" w:rsidRDefault="00A42599"/>
    <w:p w14:paraId="066E1D32" w14:textId="66138C37" w:rsidR="00A42599" w:rsidRDefault="00A42599"/>
    <w:p w14:paraId="16F71398" w14:textId="77777777" w:rsidR="00A42599" w:rsidRDefault="00A42599"/>
    <w:p w14:paraId="77F3CAE3" w14:textId="6450E4C9" w:rsidR="00A42599" w:rsidRPr="00215AC6" w:rsidRDefault="00A42599">
      <w:r w:rsidRPr="00A42599">
        <w:rPr>
          <w:noProof/>
        </w:rPr>
        <w:drawing>
          <wp:inline distT="0" distB="0" distL="0" distR="0" wp14:anchorId="0AF07989" wp14:editId="2375A34A">
            <wp:extent cx="1337094" cy="892938"/>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370607" cy="915318"/>
                    </a:xfrm>
                    <a:prstGeom prst="rect">
                      <a:avLst/>
                    </a:prstGeom>
                  </pic:spPr>
                </pic:pic>
              </a:graphicData>
            </a:graphic>
          </wp:inline>
        </w:drawing>
      </w:r>
      <w:r w:rsidRPr="00A42599">
        <w:rPr>
          <w:noProof/>
        </w:rPr>
        <w:t xml:space="preserve"> </w:t>
      </w:r>
      <w:r w:rsidRPr="00A42599">
        <w:rPr>
          <w:noProof/>
        </w:rPr>
        <w:drawing>
          <wp:inline distT="0" distB="0" distL="0" distR="0" wp14:anchorId="4C43F5CB" wp14:editId="12496A5B">
            <wp:extent cx="1337155" cy="888321"/>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447709" cy="961766"/>
                    </a:xfrm>
                    <a:prstGeom prst="rect">
                      <a:avLst/>
                    </a:prstGeom>
                  </pic:spPr>
                </pic:pic>
              </a:graphicData>
            </a:graphic>
          </wp:inline>
        </w:drawing>
      </w:r>
      <w:r w:rsidRPr="00A42599">
        <w:rPr>
          <w:noProof/>
        </w:rPr>
        <w:t xml:space="preserve"> </w:t>
      </w:r>
      <w:r w:rsidRPr="00A42599">
        <w:rPr>
          <w:noProof/>
        </w:rPr>
        <w:drawing>
          <wp:inline distT="0" distB="0" distL="0" distR="0" wp14:anchorId="2B02CB90" wp14:editId="774B66FE">
            <wp:extent cx="1341210" cy="8972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390860" cy="930471"/>
                    </a:xfrm>
                    <a:prstGeom prst="rect">
                      <a:avLst/>
                    </a:prstGeom>
                  </pic:spPr>
                </pic:pic>
              </a:graphicData>
            </a:graphic>
          </wp:inline>
        </w:drawing>
      </w:r>
      <w:r w:rsidRPr="00A42599">
        <w:rPr>
          <w:noProof/>
        </w:rPr>
        <w:t xml:space="preserve"> </w:t>
      </w:r>
      <w:r w:rsidRPr="00A42599">
        <w:rPr>
          <w:noProof/>
        </w:rPr>
        <w:drawing>
          <wp:inline distT="0" distB="0" distL="0" distR="0" wp14:anchorId="1BCE8A7C" wp14:editId="39F6D210">
            <wp:extent cx="1336675" cy="891117"/>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381714" cy="921143"/>
                    </a:xfrm>
                    <a:prstGeom prst="rect">
                      <a:avLst/>
                    </a:prstGeom>
                  </pic:spPr>
                </pic:pic>
              </a:graphicData>
            </a:graphic>
          </wp:inline>
        </w:drawing>
      </w:r>
      <w:r w:rsidR="00AC5308" w:rsidRPr="00215AC6">
        <w:br w:type="page"/>
      </w:r>
    </w:p>
    <w:bookmarkStart w:id="31" w:name="_Toc125545860"/>
    <w:p w14:paraId="603716DA" w14:textId="77777777" w:rsidR="002B1912" w:rsidRPr="00215AC6" w:rsidRDefault="002B1912" w:rsidP="005A6837">
      <w:pPr>
        <w:pStyle w:val="Heading1"/>
      </w:pPr>
      <w:r w:rsidRPr="00215AC6">
        <w:rPr>
          <w:noProof/>
        </w:rPr>
        <w:lastRenderedPageBreak/>
        <mc:AlternateContent>
          <mc:Choice Requires="wps">
            <w:drawing>
              <wp:anchor distT="0" distB="0" distL="114300" distR="114300" simplePos="0" relativeHeight="251692077" behindDoc="0" locked="0" layoutInCell="1" allowOverlap="1" wp14:anchorId="4684CD87" wp14:editId="513DEFA2">
                <wp:simplePos x="0" y="0"/>
                <wp:positionH relativeFrom="margin">
                  <wp:align>right</wp:align>
                </wp:positionH>
                <wp:positionV relativeFrom="paragraph">
                  <wp:posOffset>9525</wp:posOffset>
                </wp:positionV>
                <wp:extent cx="885825" cy="895350"/>
                <wp:effectExtent l="0" t="0" r="28575" b="19050"/>
                <wp:wrapNone/>
                <wp:docPr id="99" name="Rectangle: Rounded Corners 9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80D639" id="Rectangle: Rounded Corners 99" o:spid="_x0000_s1026" style="position:absolute;margin-left:18.55pt;margin-top:.75pt;width:69.75pt;height:70.5pt;z-index:251692077;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29F7D9AB" wp14:editId="24664898">
                <wp:extent cx="5457825" cy="675005"/>
                <wp:effectExtent l="0" t="0" r="28575" b="10795"/>
                <wp:docPr id="98" name="Rectangle: Rounded Corners 9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60B754" w14:textId="00E7F0A4" w:rsidR="006847FE" w:rsidRPr="00215AC6" w:rsidRDefault="006847FE" w:rsidP="005A6837">
                            <w:pPr>
                              <w:pStyle w:val="Heading1"/>
                            </w:pPr>
                            <w:bookmarkStart w:id="32" w:name="_Toc125545861"/>
                            <w:r>
                              <w:t>Dungeon Keys / Boss Key</w:t>
                            </w:r>
                            <w:bookmarkEnd w:id="32"/>
                          </w:p>
                          <w:p w14:paraId="2365D2B5" w14:textId="5E07C674" w:rsidR="006847FE" w:rsidRDefault="006847FE" w:rsidP="005A6837">
                            <w:pPr>
                              <w:pStyle w:val="Description"/>
                            </w:pPr>
                            <w:r>
                              <w:t>Every classic dungeon has a series of doors that can be opened with one-time-use keys found throughout the dungeon. The “Boss” monster has a special key for themselves.</w:t>
                            </w:r>
                          </w:p>
                          <w:p w14:paraId="14511E48" w14:textId="77777777" w:rsidR="006847FE" w:rsidRDefault="006847FE"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9F7D9AB" id="Rectangle: Rounded Corners 98" o:spid="_x0000_s1062"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MXd8LW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1260B754" w14:textId="00E7F0A4" w:rsidR="006847FE" w:rsidRPr="00215AC6" w:rsidRDefault="006847FE" w:rsidP="005A6837">
                      <w:pPr>
                        <w:pStyle w:val="Heading1"/>
                      </w:pPr>
                      <w:bookmarkStart w:id="33" w:name="_Toc125545861"/>
                      <w:r>
                        <w:t>Dungeon Keys / Boss Key</w:t>
                      </w:r>
                      <w:bookmarkEnd w:id="33"/>
                    </w:p>
                    <w:p w14:paraId="2365D2B5" w14:textId="5E07C674" w:rsidR="006847FE" w:rsidRDefault="006847FE" w:rsidP="005A6837">
                      <w:pPr>
                        <w:pStyle w:val="Description"/>
                      </w:pPr>
                      <w:r>
                        <w:t>Every classic dungeon has a series of doors that can be opened with one-time-use keys found throughout the dungeon. The “Boss” monster has a special key for themselves.</w:t>
                      </w:r>
                    </w:p>
                    <w:p w14:paraId="14511E48" w14:textId="77777777" w:rsidR="006847FE" w:rsidRDefault="006847FE" w:rsidP="005A6837">
                      <w:pPr>
                        <w:pStyle w:val="Description"/>
                      </w:pPr>
                    </w:p>
                  </w:txbxContent>
                </v:textbox>
                <w10:anchorlock/>
              </v:roundrect>
            </w:pict>
          </mc:Fallback>
        </mc:AlternateContent>
      </w:r>
      <w:bookmarkEnd w:id="31"/>
    </w:p>
    <w:p w14:paraId="65AAD238" w14:textId="77777777" w:rsidR="009F4658" w:rsidRDefault="00422B13" w:rsidP="00422B13">
      <w:pPr>
        <w:pStyle w:val="Instructions"/>
        <w:spacing w:after="0"/>
        <w:ind w:right="450"/>
        <w:jc w:val="left"/>
      </w:pPr>
      <w:r>
        <w:rPr>
          <w:noProof/>
        </w:rPr>
        <mc:AlternateContent>
          <mc:Choice Requires="wps">
            <w:drawing>
              <wp:anchor distT="0" distB="0" distL="114300" distR="114300" simplePos="0" relativeHeight="251695149" behindDoc="0" locked="0" layoutInCell="1" allowOverlap="1" wp14:anchorId="46F48939" wp14:editId="7D2F560A">
                <wp:simplePos x="0" y="0"/>
                <wp:positionH relativeFrom="column">
                  <wp:posOffset>3771900</wp:posOffset>
                </wp:positionH>
                <wp:positionV relativeFrom="paragraph">
                  <wp:posOffset>208570</wp:posOffset>
                </wp:positionV>
                <wp:extent cx="1682491" cy="1144270"/>
                <wp:effectExtent l="0" t="0" r="13335" b="17780"/>
                <wp:wrapNone/>
                <wp:docPr id="149" name="Rectangle: Rounded Corners 149"/>
                <wp:cNvGraphicFramePr/>
                <a:graphic xmlns:a="http://schemas.openxmlformats.org/drawingml/2006/main">
                  <a:graphicData uri="http://schemas.microsoft.com/office/word/2010/wordprocessingShape">
                    <wps:wsp>
                      <wps:cNvSpPr/>
                      <wps:spPr>
                        <a:xfrm>
                          <a:off x="0" y="0"/>
                          <a:ext cx="1682491" cy="1144270"/>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6BD749D" w14:textId="0F9F530C" w:rsidR="006847FE" w:rsidRPr="00F92F1D" w:rsidRDefault="006847FE" w:rsidP="00F92F1D">
                            <w:pPr>
                              <w:jc w:val="both"/>
                              <w:rPr>
                                <w:sz w:val="18"/>
                              </w:rPr>
                            </w:pPr>
                            <w:r w:rsidRPr="00F92F1D">
                              <w:rPr>
                                <w:sz w:val="18"/>
                              </w:rPr>
                              <w:t>For this challenge, you will create two kinds of doors and two kinds of keys. A ‘Small Key’ opens all ‘Dungeon Doors’, and a ‘Boss Key’ opens the ‘Boss Do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F48939" id="Rectangle: Rounded Corners 149" o:spid="_x0000_s1063" style="position:absolute;margin-left:297pt;margin-top:16.4pt;width:132.5pt;height:90.1pt;z-index:2516951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" fillcolor="white [3212]" strokecolor="black [3200]" strokeweight="1pt">
                <v:textbox>
                  <w:txbxContent>
                    <w:p w14:paraId="16BD749D" w14:textId="0F9F530C" w:rsidR="006847FE" w:rsidRPr="00F92F1D" w:rsidRDefault="006847FE" w:rsidP="00F92F1D">
                      <w:pPr>
                        <w:jc w:val="both"/>
                        <w:rPr>
                          <w:sz w:val="18"/>
                        </w:rPr>
                      </w:pPr>
                      <w:r w:rsidRPr="00F92F1D">
                        <w:rPr>
                          <w:sz w:val="18"/>
                        </w:rPr>
                        <w:t>For this challenge, you will create two kinds of doors and two kinds of keys. A ‘Small Key’ opens all ‘Dungeon Doors’, and a ‘Boss Key’ opens the ‘Boss Door’</w:t>
                      </w:r>
                    </w:p>
                  </w:txbxContent>
                </v:textbox>
              </v:roundrect>
            </w:pict>
          </mc:Fallback>
        </mc:AlternateContent>
      </w:r>
      <w:r>
        <w:rPr>
          <w:noProof/>
        </w:rPr>
        <mc:AlternateContent>
          <mc:Choice Requires="wps">
            <w:drawing>
              <wp:inline distT="0" distB="0" distL="0" distR="0" wp14:anchorId="7855AE99" wp14:editId="7DA54466">
                <wp:extent cx="1884657" cy="663813"/>
                <wp:effectExtent l="0" t="0" r="20955" b="22225"/>
                <wp:docPr id="130" name="Rectangle: Rounded Corners 130"/>
                <wp:cNvGraphicFramePr/>
                <a:graphic xmlns:a="http://schemas.openxmlformats.org/drawingml/2006/main">
                  <a:graphicData uri="http://schemas.microsoft.com/office/word/2010/wordprocessingShape">
                    <wps:wsp>
                      <wps:cNvSpPr/>
                      <wps:spPr>
                        <a:xfrm>
                          <a:off x="0" y="0"/>
                          <a:ext cx="1884657" cy="66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CEFAA4" w14:textId="77777777" w:rsidR="006847FE" w:rsidRDefault="006847FE" w:rsidP="00422B13">
                            <w:pPr>
                              <w:jc w:val="center"/>
                            </w:pPr>
                            <w:r>
                              <w:rPr>
                                <w:noProof/>
                              </w:rPr>
                              <w:drawing>
                                <wp:inline distT="0" distB="0" distL="0" distR="0" wp14:anchorId="5A6BB17F" wp14:editId="708534E4">
                                  <wp:extent cx="140677" cy="128982"/>
                                  <wp:effectExtent l="0" t="0" r="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6847FE"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6847FE" w:rsidRPr="004F61D8" w:rsidRDefault="006847FE" w:rsidP="0076152B">
                                  <w:pPr>
                                    <w:jc w:val="center"/>
                                    <w:rPr>
                                      <w:sz w:val="16"/>
                                    </w:rPr>
                                  </w:pPr>
                                  <w:r>
                                    <w:object w:dxaOrig="720" w:dyaOrig="720" w14:anchorId="361A6B1F">
                                      <v:shape id="_x0000_i1061" type="#_x0000_t75" style="width:21.9pt;height:21.9pt" o:ole="">
                                        <v:imagedata r:id="rId37" o:title=""/>
                                      </v:shape>
                                      <o:OLEObject Type="Embed" ProgID="PBrush" ShapeID="_x0000_i1061" DrawAspect="Content" ObjectID="_1736160029" r:id="rId108"/>
                                    </w:object>
                                  </w:r>
                                </w:p>
                              </w:tc>
                              <w:tc>
                                <w:tcPr>
                                  <w:tcW w:w="987" w:type="dxa"/>
                                  <w:tcBorders>
                                    <w:top w:val="single" w:sz="4" w:space="0" w:color="auto"/>
                                  </w:tcBorders>
                                  <w:shd w:val="clear" w:color="auto" w:fill="AEAAAA" w:themeFill="background2" w:themeFillShade="BF"/>
                                </w:tcPr>
                                <w:p w14:paraId="13CC73FA" w14:textId="77777777" w:rsidR="006847FE" w:rsidRPr="004F61D8" w:rsidRDefault="006847FE" w:rsidP="00306884">
                                  <w:pPr>
                                    <w:jc w:val="right"/>
                                    <w:rPr>
                                      <w:sz w:val="16"/>
                                    </w:rPr>
                                  </w:pPr>
                                  <w:r w:rsidRPr="004F61D8">
                                    <w:rPr>
                                      <w:sz w:val="16"/>
                                    </w:rPr>
                                    <w:t>Name</w:t>
                                  </w:r>
                                </w:p>
                              </w:tc>
                              <w:tc>
                                <w:tcPr>
                                  <w:tcW w:w="1260" w:type="dxa"/>
                                  <w:tcBorders>
                                    <w:top w:val="single" w:sz="4" w:space="0" w:color="auto"/>
                                  </w:tcBorders>
                                </w:tcPr>
                                <w:p w14:paraId="2589F2CC" w14:textId="7F3DEF76" w:rsidR="006847FE" w:rsidRPr="004F61D8" w:rsidRDefault="006847FE" w:rsidP="0076152B">
                                  <w:pPr>
                                    <w:rPr>
                                      <w:sz w:val="16"/>
                                    </w:rPr>
                                  </w:pPr>
                                  <w:r>
                                    <w:rPr>
                                      <w:sz w:val="16"/>
                                    </w:rPr>
                                    <w:t xml:space="preserve">Dungeon Door </w:t>
                                  </w:r>
                                </w:p>
                              </w:tc>
                            </w:tr>
                            <w:tr w:rsidR="006847FE" w:rsidRPr="004F61D8" w14:paraId="60E9627E" w14:textId="77777777" w:rsidTr="009F4658">
                              <w:trPr>
                                <w:trHeight w:val="188"/>
                              </w:trPr>
                              <w:tc>
                                <w:tcPr>
                                  <w:tcW w:w="633" w:type="dxa"/>
                                  <w:vMerge/>
                                </w:tcPr>
                                <w:p w14:paraId="477C635C" w14:textId="77777777" w:rsidR="006847FE" w:rsidRPr="004F61D8" w:rsidRDefault="006847FE" w:rsidP="0076152B">
                                  <w:pPr>
                                    <w:rPr>
                                      <w:sz w:val="16"/>
                                    </w:rPr>
                                  </w:pPr>
                                </w:p>
                              </w:tc>
                              <w:tc>
                                <w:tcPr>
                                  <w:tcW w:w="987" w:type="dxa"/>
                                  <w:shd w:val="clear" w:color="auto" w:fill="AEAAAA" w:themeFill="background2" w:themeFillShade="BF"/>
                                </w:tcPr>
                                <w:p w14:paraId="09FC9625" w14:textId="77777777" w:rsidR="006847FE" w:rsidRPr="004F61D8" w:rsidRDefault="006847FE" w:rsidP="00306884">
                                  <w:pPr>
                                    <w:jc w:val="right"/>
                                    <w:rPr>
                                      <w:sz w:val="16"/>
                                    </w:rPr>
                                  </w:pPr>
                                  <w:r>
                                    <w:rPr>
                                      <w:sz w:val="16"/>
                                    </w:rPr>
                                    <w:t>Page</w:t>
                                  </w:r>
                                </w:p>
                              </w:tc>
                              <w:tc>
                                <w:tcPr>
                                  <w:tcW w:w="1260" w:type="dxa"/>
                                </w:tcPr>
                                <w:p w14:paraId="3A18B520" w14:textId="77777777" w:rsidR="006847FE" w:rsidRPr="004F61D8" w:rsidRDefault="006847FE" w:rsidP="0076152B">
                                  <w:pPr>
                                    <w:rPr>
                                      <w:sz w:val="16"/>
                                    </w:rPr>
                                  </w:pPr>
                                  <w:r>
                                    <w:rPr>
                                      <w:sz w:val="16"/>
                                    </w:rPr>
                                    <w:t>1</w:t>
                                  </w:r>
                                </w:p>
                              </w:tc>
                            </w:tr>
                            <w:tr w:rsidR="006847FE" w:rsidRPr="004F61D8" w14:paraId="7A2E404A" w14:textId="77777777" w:rsidTr="009F4658">
                              <w:trPr>
                                <w:trHeight w:val="176"/>
                              </w:trPr>
                              <w:tc>
                                <w:tcPr>
                                  <w:tcW w:w="633" w:type="dxa"/>
                                  <w:vMerge/>
                                </w:tcPr>
                                <w:p w14:paraId="74745BC1" w14:textId="77777777" w:rsidR="006847FE" w:rsidRPr="004F61D8" w:rsidRDefault="006847FE" w:rsidP="0076152B">
                                  <w:pPr>
                                    <w:rPr>
                                      <w:sz w:val="16"/>
                                    </w:rPr>
                                  </w:pPr>
                                </w:p>
                              </w:tc>
                              <w:tc>
                                <w:tcPr>
                                  <w:tcW w:w="987" w:type="dxa"/>
                                  <w:shd w:val="clear" w:color="auto" w:fill="AEAAAA" w:themeFill="background2" w:themeFillShade="BF"/>
                                </w:tcPr>
                                <w:p w14:paraId="2EF0EF1B" w14:textId="77777777" w:rsidR="006847FE" w:rsidRPr="004F61D8" w:rsidRDefault="006847FE" w:rsidP="00306884">
                                  <w:pPr>
                                    <w:jc w:val="right"/>
                                    <w:rPr>
                                      <w:sz w:val="16"/>
                                    </w:rPr>
                                  </w:pPr>
                                  <w:r>
                                    <w:rPr>
                                      <w:sz w:val="16"/>
                                    </w:rPr>
                                    <w:t>Conditions</w:t>
                                  </w:r>
                                </w:p>
                              </w:tc>
                              <w:tc>
                                <w:tcPr>
                                  <w:tcW w:w="1260" w:type="dxa"/>
                                </w:tcPr>
                                <w:p w14:paraId="6C11992D" w14:textId="77777777" w:rsidR="006847FE" w:rsidRPr="004F61D8" w:rsidRDefault="006847FE" w:rsidP="0076152B">
                                  <w:pPr>
                                    <w:rPr>
                                      <w:sz w:val="16"/>
                                    </w:rPr>
                                  </w:pPr>
                                  <w:r>
                                    <w:rPr>
                                      <w:sz w:val="16"/>
                                    </w:rPr>
                                    <w:t>None</w:t>
                                  </w:r>
                                </w:p>
                              </w:tc>
                            </w:tr>
                          </w:tbl>
                          <w:p w14:paraId="5B655B48" w14:textId="77777777" w:rsidR="006847FE" w:rsidRDefault="006847FE"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855AE99" id="Rectangle: Rounded Corners 130" o:spid="_x0000_s1064" style="width:148.4pt;height:52.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" fillcolor="white [3201]" strokecolor="black [3200]" strokeweight="1pt">
                <v:stroke joinstyle="miter"/>
                <v:textbox inset="0,0,0,0">
                  <w:txbxContent>
                    <w:p w14:paraId="66CEFAA4" w14:textId="77777777" w:rsidR="006847FE" w:rsidRDefault="006847FE" w:rsidP="00422B13">
                      <w:pPr>
                        <w:jc w:val="center"/>
                      </w:pPr>
                      <w:r>
                        <w:rPr>
                          <w:noProof/>
                        </w:rPr>
                        <w:drawing>
                          <wp:inline distT="0" distB="0" distL="0" distR="0" wp14:anchorId="5A6BB17F" wp14:editId="708534E4">
                            <wp:extent cx="140677" cy="128982"/>
                            <wp:effectExtent l="0" t="0" r="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6847FE"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6847FE" w:rsidRPr="004F61D8" w:rsidRDefault="006847FE" w:rsidP="0076152B">
                            <w:pPr>
                              <w:jc w:val="center"/>
                              <w:rPr>
                                <w:sz w:val="16"/>
                              </w:rPr>
                            </w:pPr>
                            <w:r>
                              <w:object w:dxaOrig="720" w:dyaOrig="720" w14:anchorId="361A6B1F">
                                <v:shape id="_x0000_i1061" type="#_x0000_t75" style="width:21.9pt;height:21.9pt" o:ole="">
                                  <v:imagedata r:id="rId37" o:title=""/>
                                </v:shape>
                                <o:OLEObject Type="Embed" ProgID="PBrush" ShapeID="_x0000_i1061" DrawAspect="Content" ObjectID="_1736160029" r:id="rId109"/>
                              </w:object>
                            </w:r>
                          </w:p>
                        </w:tc>
                        <w:tc>
                          <w:tcPr>
                            <w:tcW w:w="987" w:type="dxa"/>
                            <w:tcBorders>
                              <w:top w:val="single" w:sz="4" w:space="0" w:color="auto"/>
                            </w:tcBorders>
                            <w:shd w:val="clear" w:color="auto" w:fill="AEAAAA" w:themeFill="background2" w:themeFillShade="BF"/>
                          </w:tcPr>
                          <w:p w14:paraId="13CC73FA" w14:textId="77777777" w:rsidR="006847FE" w:rsidRPr="004F61D8" w:rsidRDefault="006847FE" w:rsidP="00306884">
                            <w:pPr>
                              <w:jc w:val="right"/>
                              <w:rPr>
                                <w:sz w:val="16"/>
                              </w:rPr>
                            </w:pPr>
                            <w:r w:rsidRPr="004F61D8">
                              <w:rPr>
                                <w:sz w:val="16"/>
                              </w:rPr>
                              <w:t>Name</w:t>
                            </w:r>
                          </w:p>
                        </w:tc>
                        <w:tc>
                          <w:tcPr>
                            <w:tcW w:w="1260" w:type="dxa"/>
                            <w:tcBorders>
                              <w:top w:val="single" w:sz="4" w:space="0" w:color="auto"/>
                            </w:tcBorders>
                          </w:tcPr>
                          <w:p w14:paraId="2589F2CC" w14:textId="7F3DEF76" w:rsidR="006847FE" w:rsidRPr="004F61D8" w:rsidRDefault="006847FE" w:rsidP="0076152B">
                            <w:pPr>
                              <w:rPr>
                                <w:sz w:val="16"/>
                              </w:rPr>
                            </w:pPr>
                            <w:r>
                              <w:rPr>
                                <w:sz w:val="16"/>
                              </w:rPr>
                              <w:t xml:space="preserve">Dungeon Door </w:t>
                            </w:r>
                          </w:p>
                        </w:tc>
                      </w:tr>
                      <w:tr w:rsidR="006847FE" w:rsidRPr="004F61D8" w14:paraId="60E9627E" w14:textId="77777777" w:rsidTr="009F4658">
                        <w:trPr>
                          <w:trHeight w:val="188"/>
                        </w:trPr>
                        <w:tc>
                          <w:tcPr>
                            <w:tcW w:w="633" w:type="dxa"/>
                            <w:vMerge/>
                          </w:tcPr>
                          <w:p w14:paraId="477C635C" w14:textId="77777777" w:rsidR="006847FE" w:rsidRPr="004F61D8" w:rsidRDefault="006847FE" w:rsidP="0076152B">
                            <w:pPr>
                              <w:rPr>
                                <w:sz w:val="16"/>
                              </w:rPr>
                            </w:pPr>
                          </w:p>
                        </w:tc>
                        <w:tc>
                          <w:tcPr>
                            <w:tcW w:w="987" w:type="dxa"/>
                            <w:shd w:val="clear" w:color="auto" w:fill="AEAAAA" w:themeFill="background2" w:themeFillShade="BF"/>
                          </w:tcPr>
                          <w:p w14:paraId="09FC9625" w14:textId="77777777" w:rsidR="006847FE" w:rsidRPr="004F61D8" w:rsidRDefault="006847FE" w:rsidP="00306884">
                            <w:pPr>
                              <w:jc w:val="right"/>
                              <w:rPr>
                                <w:sz w:val="16"/>
                              </w:rPr>
                            </w:pPr>
                            <w:r>
                              <w:rPr>
                                <w:sz w:val="16"/>
                              </w:rPr>
                              <w:t>Page</w:t>
                            </w:r>
                          </w:p>
                        </w:tc>
                        <w:tc>
                          <w:tcPr>
                            <w:tcW w:w="1260" w:type="dxa"/>
                          </w:tcPr>
                          <w:p w14:paraId="3A18B520" w14:textId="77777777" w:rsidR="006847FE" w:rsidRPr="004F61D8" w:rsidRDefault="006847FE" w:rsidP="0076152B">
                            <w:pPr>
                              <w:rPr>
                                <w:sz w:val="16"/>
                              </w:rPr>
                            </w:pPr>
                            <w:r>
                              <w:rPr>
                                <w:sz w:val="16"/>
                              </w:rPr>
                              <w:t>1</w:t>
                            </w:r>
                          </w:p>
                        </w:tc>
                      </w:tr>
                      <w:tr w:rsidR="006847FE" w:rsidRPr="004F61D8" w14:paraId="7A2E404A" w14:textId="77777777" w:rsidTr="009F4658">
                        <w:trPr>
                          <w:trHeight w:val="176"/>
                        </w:trPr>
                        <w:tc>
                          <w:tcPr>
                            <w:tcW w:w="633" w:type="dxa"/>
                            <w:vMerge/>
                          </w:tcPr>
                          <w:p w14:paraId="74745BC1" w14:textId="77777777" w:rsidR="006847FE" w:rsidRPr="004F61D8" w:rsidRDefault="006847FE" w:rsidP="0076152B">
                            <w:pPr>
                              <w:rPr>
                                <w:sz w:val="16"/>
                              </w:rPr>
                            </w:pPr>
                          </w:p>
                        </w:tc>
                        <w:tc>
                          <w:tcPr>
                            <w:tcW w:w="987" w:type="dxa"/>
                            <w:shd w:val="clear" w:color="auto" w:fill="AEAAAA" w:themeFill="background2" w:themeFillShade="BF"/>
                          </w:tcPr>
                          <w:p w14:paraId="2EF0EF1B" w14:textId="77777777" w:rsidR="006847FE" w:rsidRPr="004F61D8" w:rsidRDefault="006847FE" w:rsidP="00306884">
                            <w:pPr>
                              <w:jc w:val="right"/>
                              <w:rPr>
                                <w:sz w:val="16"/>
                              </w:rPr>
                            </w:pPr>
                            <w:r>
                              <w:rPr>
                                <w:sz w:val="16"/>
                              </w:rPr>
                              <w:t>Conditions</w:t>
                            </w:r>
                          </w:p>
                        </w:tc>
                        <w:tc>
                          <w:tcPr>
                            <w:tcW w:w="1260" w:type="dxa"/>
                          </w:tcPr>
                          <w:p w14:paraId="6C11992D" w14:textId="77777777" w:rsidR="006847FE" w:rsidRPr="004F61D8" w:rsidRDefault="006847FE" w:rsidP="0076152B">
                            <w:pPr>
                              <w:rPr>
                                <w:sz w:val="16"/>
                              </w:rPr>
                            </w:pPr>
                            <w:r>
                              <w:rPr>
                                <w:sz w:val="16"/>
                              </w:rPr>
                              <w:t>None</w:t>
                            </w:r>
                          </w:p>
                        </w:tc>
                      </w:tr>
                    </w:tbl>
                    <w:p w14:paraId="5B655B48" w14:textId="77777777" w:rsidR="006847FE" w:rsidRDefault="006847FE" w:rsidP="00422B13"/>
                  </w:txbxContent>
                </v:textbox>
                <w10:anchorlock/>
              </v:roundrect>
            </w:pict>
          </mc:Fallback>
        </mc:AlternateContent>
      </w:r>
      <w:r>
        <w:rPr>
          <w:noProof/>
        </w:rPr>
        <mc:AlternateContent>
          <mc:Choice Requires="wps">
            <w:drawing>
              <wp:inline distT="0" distB="0" distL="0" distR="0" wp14:anchorId="6FD8E0A7" wp14:editId="34FE88E1">
                <wp:extent cx="1830705" cy="667554"/>
                <wp:effectExtent l="0" t="0" r="17145" b="18415"/>
                <wp:docPr id="131" name="Rectangle: Rounded Corners 131"/>
                <wp:cNvGraphicFramePr/>
                <a:graphic xmlns:a="http://schemas.openxmlformats.org/drawingml/2006/main">
                  <a:graphicData uri="http://schemas.microsoft.com/office/word/2010/wordprocessingShape">
                    <wps:wsp>
                      <wps:cNvSpPr/>
                      <wps:spPr>
                        <a:xfrm>
                          <a:off x="0" y="0"/>
                          <a:ext cx="1830705" cy="667554"/>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D6A2A42" w14:textId="77777777" w:rsidR="006847FE" w:rsidRDefault="006847FE" w:rsidP="00422B13">
                            <w:pPr>
                              <w:jc w:val="center"/>
                            </w:pPr>
                            <w:r>
                              <w:rPr>
                                <w:noProof/>
                              </w:rPr>
                              <w:drawing>
                                <wp:inline distT="0" distB="0" distL="0" distR="0" wp14:anchorId="4F1FA20B" wp14:editId="0B986707">
                                  <wp:extent cx="140677" cy="128982"/>
                                  <wp:effectExtent l="0" t="0" r="0" b="444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6847FE"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6847FE" w:rsidRPr="004F61D8" w:rsidRDefault="006847FE" w:rsidP="0076152B">
                                  <w:pPr>
                                    <w:jc w:val="center"/>
                                    <w:rPr>
                                      <w:sz w:val="16"/>
                                    </w:rPr>
                                  </w:pPr>
                                  <w:r>
                                    <w:object w:dxaOrig="720" w:dyaOrig="720" w14:anchorId="22E0E6A2">
                                      <v:shape id="_x0000_i1063" type="#_x0000_t75" style="width:21.9pt;height:21.9pt" o:ole="">
                                        <v:imagedata r:id="rId110" o:title=""/>
                                      </v:shape>
                                      <o:OLEObject Type="Embed" ProgID="PBrush" ShapeID="_x0000_i1063" DrawAspect="Content" ObjectID="_1736160030" r:id="rId111"/>
                                    </w:object>
                                  </w:r>
                                </w:p>
                              </w:tc>
                              <w:tc>
                                <w:tcPr>
                                  <w:tcW w:w="987" w:type="dxa"/>
                                  <w:tcBorders>
                                    <w:top w:val="single" w:sz="4" w:space="0" w:color="auto"/>
                                  </w:tcBorders>
                                  <w:shd w:val="clear" w:color="auto" w:fill="AEAAAA" w:themeFill="background2" w:themeFillShade="BF"/>
                                </w:tcPr>
                                <w:p w14:paraId="524CC16C" w14:textId="77777777" w:rsidR="006847FE" w:rsidRPr="004F61D8" w:rsidRDefault="006847FE" w:rsidP="00306884">
                                  <w:pPr>
                                    <w:jc w:val="right"/>
                                    <w:rPr>
                                      <w:sz w:val="16"/>
                                    </w:rPr>
                                  </w:pPr>
                                  <w:r w:rsidRPr="004F61D8">
                                    <w:rPr>
                                      <w:sz w:val="16"/>
                                    </w:rPr>
                                    <w:t>Name</w:t>
                                  </w:r>
                                </w:p>
                              </w:tc>
                              <w:tc>
                                <w:tcPr>
                                  <w:tcW w:w="1530" w:type="dxa"/>
                                  <w:tcBorders>
                                    <w:top w:val="single" w:sz="4" w:space="0" w:color="auto"/>
                                  </w:tcBorders>
                                </w:tcPr>
                                <w:p w14:paraId="65A540BF" w14:textId="68373DE9" w:rsidR="006847FE" w:rsidRPr="004F61D8" w:rsidRDefault="006847FE" w:rsidP="0076152B">
                                  <w:pPr>
                                    <w:rPr>
                                      <w:sz w:val="16"/>
                                    </w:rPr>
                                  </w:pPr>
                                  <w:r>
                                    <w:rPr>
                                      <w:sz w:val="16"/>
                                    </w:rPr>
                                    <w:t>Dungeon Door</w:t>
                                  </w:r>
                                </w:p>
                              </w:tc>
                            </w:tr>
                            <w:tr w:rsidR="006847FE" w:rsidRPr="004F61D8" w14:paraId="2155334A" w14:textId="77777777" w:rsidTr="00D0371B">
                              <w:trPr>
                                <w:trHeight w:val="188"/>
                              </w:trPr>
                              <w:tc>
                                <w:tcPr>
                                  <w:tcW w:w="633" w:type="dxa"/>
                                  <w:vMerge/>
                                </w:tcPr>
                                <w:p w14:paraId="32B3B9DE" w14:textId="77777777" w:rsidR="006847FE" w:rsidRPr="004F61D8" w:rsidRDefault="006847FE" w:rsidP="0076152B">
                                  <w:pPr>
                                    <w:rPr>
                                      <w:sz w:val="16"/>
                                    </w:rPr>
                                  </w:pPr>
                                </w:p>
                              </w:tc>
                              <w:tc>
                                <w:tcPr>
                                  <w:tcW w:w="987" w:type="dxa"/>
                                  <w:shd w:val="clear" w:color="auto" w:fill="AEAAAA" w:themeFill="background2" w:themeFillShade="BF"/>
                                </w:tcPr>
                                <w:p w14:paraId="33EE5A28" w14:textId="77777777" w:rsidR="006847FE" w:rsidRPr="004F61D8" w:rsidRDefault="006847FE" w:rsidP="00306884">
                                  <w:pPr>
                                    <w:jc w:val="right"/>
                                    <w:rPr>
                                      <w:sz w:val="16"/>
                                    </w:rPr>
                                  </w:pPr>
                                  <w:r>
                                    <w:rPr>
                                      <w:sz w:val="16"/>
                                    </w:rPr>
                                    <w:t>Page</w:t>
                                  </w:r>
                                </w:p>
                              </w:tc>
                              <w:tc>
                                <w:tcPr>
                                  <w:tcW w:w="1530" w:type="dxa"/>
                                </w:tcPr>
                                <w:p w14:paraId="5A058892" w14:textId="77777777" w:rsidR="006847FE" w:rsidRPr="004F61D8" w:rsidRDefault="006847FE" w:rsidP="0076152B">
                                  <w:pPr>
                                    <w:rPr>
                                      <w:sz w:val="16"/>
                                    </w:rPr>
                                  </w:pPr>
                                  <w:r>
                                    <w:rPr>
                                      <w:sz w:val="16"/>
                                    </w:rPr>
                                    <w:t>2</w:t>
                                  </w:r>
                                </w:p>
                              </w:tc>
                            </w:tr>
                            <w:tr w:rsidR="006847FE" w:rsidRPr="004F61D8" w14:paraId="28168D33" w14:textId="77777777" w:rsidTr="00D0371B">
                              <w:trPr>
                                <w:trHeight w:val="176"/>
                              </w:trPr>
                              <w:tc>
                                <w:tcPr>
                                  <w:tcW w:w="633" w:type="dxa"/>
                                  <w:vMerge/>
                                </w:tcPr>
                                <w:p w14:paraId="5C9D6716" w14:textId="77777777" w:rsidR="006847FE" w:rsidRPr="004F61D8" w:rsidRDefault="006847FE" w:rsidP="0076152B">
                                  <w:pPr>
                                    <w:rPr>
                                      <w:sz w:val="16"/>
                                    </w:rPr>
                                  </w:pPr>
                                </w:p>
                              </w:tc>
                              <w:tc>
                                <w:tcPr>
                                  <w:tcW w:w="987" w:type="dxa"/>
                                  <w:shd w:val="clear" w:color="auto" w:fill="AEAAAA" w:themeFill="background2" w:themeFillShade="BF"/>
                                </w:tcPr>
                                <w:p w14:paraId="1D88A297" w14:textId="77777777" w:rsidR="006847FE" w:rsidRPr="004F61D8" w:rsidRDefault="006847FE" w:rsidP="00306884">
                                  <w:pPr>
                                    <w:jc w:val="right"/>
                                    <w:rPr>
                                      <w:sz w:val="16"/>
                                    </w:rPr>
                                  </w:pPr>
                                  <w:r>
                                    <w:rPr>
                                      <w:sz w:val="16"/>
                                    </w:rPr>
                                    <w:t>Conditions</w:t>
                                  </w:r>
                                </w:p>
                              </w:tc>
                              <w:tc>
                                <w:tcPr>
                                  <w:tcW w:w="1530" w:type="dxa"/>
                                </w:tcPr>
                                <w:p w14:paraId="1DD24E67" w14:textId="77777777" w:rsidR="006847FE" w:rsidRPr="004F61D8" w:rsidRDefault="006847FE" w:rsidP="0076152B">
                                  <w:pPr>
                                    <w:rPr>
                                      <w:sz w:val="16"/>
                                    </w:rPr>
                                  </w:pPr>
                                  <w:r>
                                    <w:rPr>
                                      <w:sz w:val="16"/>
                                    </w:rPr>
                                    <w:t>Self-Switch A</w:t>
                                  </w:r>
                                </w:p>
                              </w:tc>
                            </w:tr>
                          </w:tbl>
                          <w:p w14:paraId="0433B7D2" w14:textId="77777777" w:rsidR="006847FE" w:rsidRDefault="006847FE"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FD8E0A7" id="Rectangle: Rounded Corners 131" o:spid="_x0000_s1065" style="width:144.15pt;height:52.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" fillcolor="white [3201]" strokecolor="black [3200]" strokeweight="1pt">
                <v:stroke joinstyle="miter"/>
                <v:textbox inset="0,0,0,0">
                  <w:txbxContent>
                    <w:p w14:paraId="4D6A2A42" w14:textId="77777777" w:rsidR="006847FE" w:rsidRDefault="006847FE" w:rsidP="00422B13">
                      <w:pPr>
                        <w:jc w:val="center"/>
                      </w:pPr>
                      <w:r>
                        <w:rPr>
                          <w:noProof/>
                        </w:rPr>
                        <w:drawing>
                          <wp:inline distT="0" distB="0" distL="0" distR="0" wp14:anchorId="4F1FA20B" wp14:editId="0B986707">
                            <wp:extent cx="140677" cy="128982"/>
                            <wp:effectExtent l="0" t="0" r="0" b="444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6847FE"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6847FE" w:rsidRPr="004F61D8" w:rsidRDefault="006847FE" w:rsidP="0076152B">
                            <w:pPr>
                              <w:jc w:val="center"/>
                              <w:rPr>
                                <w:sz w:val="16"/>
                              </w:rPr>
                            </w:pPr>
                            <w:r>
                              <w:object w:dxaOrig="720" w:dyaOrig="720" w14:anchorId="22E0E6A2">
                                <v:shape id="_x0000_i1063" type="#_x0000_t75" style="width:21.9pt;height:21.9pt" o:ole="">
                                  <v:imagedata r:id="rId110" o:title=""/>
                                </v:shape>
                                <o:OLEObject Type="Embed" ProgID="PBrush" ShapeID="_x0000_i1063" DrawAspect="Content" ObjectID="_1736160030" r:id="rId112"/>
                              </w:object>
                            </w:r>
                          </w:p>
                        </w:tc>
                        <w:tc>
                          <w:tcPr>
                            <w:tcW w:w="987" w:type="dxa"/>
                            <w:tcBorders>
                              <w:top w:val="single" w:sz="4" w:space="0" w:color="auto"/>
                            </w:tcBorders>
                            <w:shd w:val="clear" w:color="auto" w:fill="AEAAAA" w:themeFill="background2" w:themeFillShade="BF"/>
                          </w:tcPr>
                          <w:p w14:paraId="524CC16C" w14:textId="77777777" w:rsidR="006847FE" w:rsidRPr="004F61D8" w:rsidRDefault="006847FE" w:rsidP="00306884">
                            <w:pPr>
                              <w:jc w:val="right"/>
                              <w:rPr>
                                <w:sz w:val="16"/>
                              </w:rPr>
                            </w:pPr>
                            <w:r w:rsidRPr="004F61D8">
                              <w:rPr>
                                <w:sz w:val="16"/>
                              </w:rPr>
                              <w:t>Name</w:t>
                            </w:r>
                          </w:p>
                        </w:tc>
                        <w:tc>
                          <w:tcPr>
                            <w:tcW w:w="1530" w:type="dxa"/>
                            <w:tcBorders>
                              <w:top w:val="single" w:sz="4" w:space="0" w:color="auto"/>
                            </w:tcBorders>
                          </w:tcPr>
                          <w:p w14:paraId="65A540BF" w14:textId="68373DE9" w:rsidR="006847FE" w:rsidRPr="004F61D8" w:rsidRDefault="006847FE" w:rsidP="0076152B">
                            <w:pPr>
                              <w:rPr>
                                <w:sz w:val="16"/>
                              </w:rPr>
                            </w:pPr>
                            <w:r>
                              <w:rPr>
                                <w:sz w:val="16"/>
                              </w:rPr>
                              <w:t>Dungeon Door</w:t>
                            </w:r>
                          </w:p>
                        </w:tc>
                      </w:tr>
                      <w:tr w:rsidR="006847FE" w:rsidRPr="004F61D8" w14:paraId="2155334A" w14:textId="77777777" w:rsidTr="00D0371B">
                        <w:trPr>
                          <w:trHeight w:val="188"/>
                        </w:trPr>
                        <w:tc>
                          <w:tcPr>
                            <w:tcW w:w="633" w:type="dxa"/>
                            <w:vMerge/>
                          </w:tcPr>
                          <w:p w14:paraId="32B3B9DE" w14:textId="77777777" w:rsidR="006847FE" w:rsidRPr="004F61D8" w:rsidRDefault="006847FE" w:rsidP="0076152B">
                            <w:pPr>
                              <w:rPr>
                                <w:sz w:val="16"/>
                              </w:rPr>
                            </w:pPr>
                          </w:p>
                        </w:tc>
                        <w:tc>
                          <w:tcPr>
                            <w:tcW w:w="987" w:type="dxa"/>
                            <w:shd w:val="clear" w:color="auto" w:fill="AEAAAA" w:themeFill="background2" w:themeFillShade="BF"/>
                          </w:tcPr>
                          <w:p w14:paraId="33EE5A28" w14:textId="77777777" w:rsidR="006847FE" w:rsidRPr="004F61D8" w:rsidRDefault="006847FE" w:rsidP="00306884">
                            <w:pPr>
                              <w:jc w:val="right"/>
                              <w:rPr>
                                <w:sz w:val="16"/>
                              </w:rPr>
                            </w:pPr>
                            <w:r>
                              <w:rPr>
                                <w:sz w:val="16"/>
                              </w:rPr>
                              <w:t>Page</w:t>
                            </w:r>
                          </w:p>
                        </w:tc>
                        <w:tc>
                          <w:tcPr>
                            <w:tcW w:w="1530" w:type="dxa"/>
                          </w:tcPr>
                          <w:p w14:paraId="5A058892" w14:textId="77777777" w:rsidR="006847FE" w:rsidRPr="004F61D8" w:rsidRDefault="006847FE" w:rsidP="0076152B">
                            <w:pPr>
                              <w:rPr>
                                <w:sz w:val="16"/>
                              </w:rPr>
                            </w:pPr>
                            <w:r>
                              <w:rPr>
                                <w:sz w:val="16"/>
                              </w:rPr>
                              <w:t>2</w:t>
                            </w:r>
                          </w:p>
                        </w:tc>
                      </w:tr>
                      <w:tr w:rsidR="006847FE" w:rsidRPr="004F61D8" w14:paraId="28168D33" w14:textId="77777777" w:rsidTr="00D0371B">
                        <w:trPr>
                          <w:trHeight w:val="176"/>
                        </w:trPr>
                        <w:tc>
                          <w:tcPr>
                            <w:tcW w:w="633" w:type="dxa"/>
                            <w:vMerge/>
                          </w:tcPr>
                          <w:p w14:paraId="5C9D6716" w14:textId="77777777" w:rsidR="006847FE" w:rsidRPr="004F61D8" w:rsidRDefault="006847FE" w:rsidP="0076152B">
                            <w:pPr>
                              <w:rPr>
                                <w:sz w:val="16"/>
                              </w:rPr>
                            </w:pPr>
                          </w:p>
                        </w:tc>
                        <w:tc>
                          <w:tcPr>
                            <w:tcW w:w="987" w:type="dxa"/>
                            <w:shd w:val="clear" w:color="auto" w:fill="AEAAAA" w:themeFill="background2" w:themeFillShade="BF"/>
                          </w:tcPr>
                          <w:p w14:paraId="1D88A297" w14:textId="77777777" w:rsidR="006847FE" w:rsidRPr="004F61D8" w:rsidRDefault="006847FE" w:rsidP="00306884">
                            <w:pPr>
                              <w:jc w:val="right"/>
                              <w:rPr>
                                <w:sz w:val="16"/>
                              </w:rPr>
                            </w:pPr>
                            <w:r>
                              <w:rPr>
                                <w:sz w:val="16"/>
                              </w:rPr>
                              <w:t>Conditions</w:t>
                            </w:r>
                          </w:p>
                        </w:tc>
                        <w:tc>
                          <w:tcPr>
                            <w:tcW w:w="1530" w:type="dxa"/>
                          </w:tcPr>
                          <w:p w14:paraId="1DD24E67" w14:textId="77777777" w:rsidR="006847FE" w:rsidRPr="004F61D8" w:rsidRDefault="006847FE" w:rsidP="0076152B">
                            <w:pPr>
                              <w:rPr>
                                <w:sz w:val="16"/>
                              </w:rPr>
                            </w:pPr>
                            <w:r>
                              <w:rPr>
                                <w:sz w:val="16"/>
                              </w:rPr>
                              <w:t>Self-Switch A</w:t>
                            </w:r>
                          </w:p>
                        </w:tc>
                      </w:tr>
                    </w:tbl>
                    <w:p w14:paraId="0433B7D2" w14:textId="77777777" w:rsidR="006847FE" w:rsidRDefault="006847FE" w:rsidP="00422B13"/>
                  </w:txbxContent>
                </v:textbox>
                <w10:anchorlock/>
              </v:roundrect>
            </w:pict>
          </mc:Fallback>
        </mc:AlternateContent>
      </w:r>
    </w:p>
    <w:p w14:paraId="6C560E10" w14:textId="67D67663" w:rsidR="00422B13" w:rsidRDefault="009F4658" w:rsidP="00422B13">
      <w:pPr>
        <w:pStyle w:val="Instructions"/>
        <w:spacing w:after="0"/>
        <w:ind w:right="450"/>
        <w:jc w:val="left"/>
      </w:pPr>
      <w:r>
        <w:rPr>
          <w:i/>
          <w:noProof/>
        </w:rPr>
        <mc:AlternateContent>
          <mc:Choice Requires="wps">
            <w:drawing>
              <wp:anchor distT="0" distB="0" distL="114300" distR="114300" simplePos="0" relativeHeight="251696173" behindDoc="0" locked="0" layoutInCell="1" allowOverlap="1" wp14:anchorId="70EE6357" wp14:editId="71D82BEC">
                <wp:simplePos x="0" y="0"/>
                <wp:positionH relativeFrom="column">
                  <wp:posOffset>2857501</wp:posOffset>
                </wp:positionH>
                <wp:positionV relativeFrom="paragraph">
                  <wp:posOffset>680554</wp:posOffset>
                </wp:positionV>
                <wp:extent cx="2598116" cy="680085"/>
                <wp:effectExtent l="0" t="0" r="12065" b="24765"/>
                <wp:wrapNone/>
                <wp:docPr id="116" name="Rectangle: Rounded Corners 116"/>
                <wp:cNvGraphicFramePr/>
                <a:graphic xmlns:a="http://schemas.openxmlformats.org/drawingml/2006/main">
                  <a:graphicData uri="http://schemas.microsoft.com/office/word/2010/wordprocessingShape">
                    <wps:wsp>
                      <wps:cNvSpPr/>
                      <wps:spPr>
                        <a:xfrm>
                          <a:off x="0" y="0"/>
                          <a:ext cx="2598116" cy="680085"/>
                        </a:xfrm>
                        <a:prstGeom prst="roundRect">
                          <a:avLst/>
                        </a:prstGeom>
                      </wps:spPr>
                      <wps:style>
                        <a:lnRef idx="2">
                          <a:schemeClr val="dk1"/>
                        </a:lnRef>
                        <a:fillRef idx="1">
                          <a:schemeClr val="lt1"/>
                        </a:fillRef>
                        <a:effectRef idx="0">
                          <a:schemeClr val="dk1"/>
                        </a:effectRef>
                        <a:fontRef idx="minor">
                          <a:schemeClr val="dk1"/>
                        </a:fontRef>
                      </wps:style>
                      <wps:txbx>
                        <w:txbxContent>
                          <w:p w14:paraId="2D0411C9" w14:textId="77777777" w:rsidR="006847FE" w:rsidRDefault="006847FE" w:rsidP="00501E58">
                            <w:pPr>
                              <w:jc w:val="center"/>
                            </w:pPr>
                            <w:r>
                              <w:rPr>
                                <w:noProof/>
                              </w:rPr>
                              <w:drawing>
                                <wp:inline distT="0" distB="0" distL="0" distR="0" wp14:anchorId="3F3B4D3E" wp14:editId="610F1425">
                                  <wp:extent cx="137133" cy="128905"/>
                                  <wp:effectExtent l="0" t="0" r="0" b="44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6847FE"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6847FE" w:rsidRPr="004F61D8" w:rsidRDefault="006847FE" w:rsidP="00C605F0">
                                  <w:pPr>
                                    <w:jc w:val="center"/>
                                    <w:rPr>
                                      <w:sz w:val="16"/>
                                    </w:rPr>
                                  </w:pPr>
                                  <w:r>
                                    <w:object w:dxaOrig="480" w:dyaOrig="480" w14:anchorId="5DDE1CCF">
                                      <v:shape id="_x0000_i1065" type="#_x0000_t75" style="width:21.9pt;height:21.9pt" o:ole="">
                                        <v:imagedata r:id="rId50" o:title=""/>
                                      </v:shape>
                                      <o:OLEObject Type="Embed" ProgID="PBrush" ShapeID="_x0000_i1065" DrawAspect="Content" ObjectID="_1736160031" r:id="rId113"/>
                                    </w:object>
                                  </w:r>
                                </w:p>
                                <w:p w14:paraId="5D5ED3E2" w14:textId="77777777" w:rsidR="006847FE" w:rsidRPr="004F61D8" w:rsidRDefault="006847FE"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6847FE" w:rsidRPr="004F61D8" w:rsidRDefault="006847FE" w:rsidP="00C605F0">
                                  <w:pPr>
                                    <w:rPr>
                                      <w:sz w:val="16"/>
                                    </w:rPr>
                                  </w:pPr>
                                  <w:r w:rsidRPr="004F61D8">
                                    <w:rPr>
                                      <w:sz w:val="16"/>
                                    </w:rPr>
                                    <w:t>Name</w:t>
                                  </w:r>
                                </w:p>
                              </w:tc>
                              <w:tc>
                                <w:tcPr>
                                  <w:tcW w:w="900" w:type="dxa"/>
                                  <w:tcBorders>
                                    <w:top w:val="single" w:sz="4" w:space="0" w:color="auto"/>
                                  </w:tcBorders>
                                </w:tcPr>
                                <w:p w14:paraId="2BDE0F13" w14:textId="77777777" w:rsidR="006847FE" w:rsidRPr="004F61D8" w:rsidRDefault="006847FE"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6847FE" w:rsidRPr="004F61D8" w:rsidRDefault="006847FE" w:rsidP="00C605F0">
                                  <w:pPr>
                                    <w:rPr>
                                      <w:sz w:val="16"/>
                                    </w:rPr>
                                  </w:pPr>
                                  <w:r w:rsidRPr="004F61D8">
                                    <w:rPr>
                                      <w:sz w:val="16"/>
                                    </w:rPr>
                                    <w:t>Type</w:t>
                                  </w:r>
                                </w:p>
                              </w:tc>
                              <w:tc>
                                <w:tcPr>
                                  <w:tcW w:w="1996" w:type="dxa"/>
                                  <w:tcBorders>
                                    <w:top w:val="single" w:sz="4" w:space="0" w:color="auto"/>
                                  </w:tcBorders>
                                </w:tcPr>
                                <w:p w14:paraId="53ADCA1F" w14:textId="77777777" w:rsidR="006847FE" w:rsidRPr="004F61D8" w:rsidRDefault="006847FE" w:rsidP="00C605F0">
                                  <w:pPr>
                                    <w:rPr>
                                      <w:sz w:val="16"/>
                                    </w:rPr>
                                  </w:pPr>
                                  <w:r>
                                    <w:rPr>
                                      <w:sz w:val="16"/>
                                    </w:rPr>
                                    <w:t>Key</w:t>
                                  </w:r>
                                  <w:r w:rsidRPr="004F61D8">
                                    <w:rPr>
                                      <w:sz w:val="16"/>
                                    </w:rPr>
                                    <w:t xml:space="preserve"> Item</w:t>
                                  </w:r>
                                </w:p>
                              </w:tc>
                            </w:tr>
                            <w:tr w:rsidR="006847FE" w:rsidRPr="004F61D8" w14:paraId="1BF58C2F" w14:textId="77777777" w:rsidTr="002B1912">
                              <w:trPr>
                                <w:trHeight w:val="188"/>
                              </w:trPr>
                              <w:tc>
                                <w:tcPr>
                                  <w:tcW w:w="684" w:type="dxa"/>
                                  <w:vMerge/>
                                </w:tcPr>
                                <w:p w14:paraId="4408FAFB" w14:textId="77777777" w:rsidR="006847FE" w:rsidRPr="004F61D8" w:rsidRDefault="006847FE" w:rsidP="00C605F0">
                                  <w:pPr>
                                    <w:rPr>
                                      <w:sz w:val="16"/>
                                    </w:rPr>
                                  </w:pPr>
                                </w:p>
                              </w:tc>
                              <w:tc>
                                <w:tcPr>
                                  <w:tcW w:w="846" w:type="dxa"/>
                                  <w:shd w:val="clear" w:color="auto" w:fill="AEAAAA" w:themeFill="background2" w:themeFillShade="BF"/>
                                </w:tcPr>
                                <w:p w14:paraId="2791578F" w14:textId="77777777" w:rsidR="006847FE" w:rsidRPr="004F61D8" w:rsidRDefault="006847FE" w:rsidP="00C605F0">
                                  <w:pPr>
                                    <w:rPr>
                                      <w:sz w:val="16"/>
                                    </w:rPr>
                                  </w:pPr>
                                  <w:proofErr w:type="spellStart"/>
                                  <w:r w:rsidRPr="004F61D8">
                                    <w:rPr>
                                      <w:sz w:val="16"/>
                                    </w:rPr>
                                    <w:t>Consum</w:t>
                                  </w:r>
                                  <w:proofErr w:type="spellEnd"/>
                                  <w:r>
                                    <w:rPr>
                                      <w:sz w:val="16"/>
                                    </w:rPr>
                                    <w:t>.</w:t>
                                  </w:r>
                                </w:p>
                              </w:tc>
                              <w:tc>
                                <w:tcPr>
                                  <w:tcW w:w="900" w:type="dxa"/>
                                </w:tcPr>
                                <w:p w14:paraId="0DD8E3C4" w14:textId="77777777" w:rsidR="006847FE" w:rsidRPr="004F61D8" w:rsidRDefault="006847FE" w:rsidP="00C605F0">
                                  <w:pPr>
                                    <w:rPr>
                                      <w:sz w:val="16"/>
                                    </w:rPr>
                                  </w:pPr>
                                  <w:r>
                                    <w:rPr>
                                      <w:sz w:val="16"/>
                                    </w:rPr>
                                    <w:t>No</w:t>
                                  </w:r>
                                </w:p>
                              </w:tc>
                              <w:tc>
                                <w:tcPr>
                                  <w:tcW w:w="720" w:type="dxa"/>
                                  <w:shd w:val="clear" w:color="auto" w:fill="AEAAAA" w:themeFill="background2" w:themeFillShade="BF"/>
                                </w:tcPr>
                                <w:p w14:paraId="54A68F5F" w14:textId="77777777" w:rsidR="006847FE" w:rsidRPr="004F61D8" w:rsidRDefault="006847FE" w:rsidP="00C605F0">
                                  <w:pPr>
                                    <w:rPr>
                                      <w:sz w:val="16"/>
                                    </w:rPr>
                                  </w:pPr>
                                  <w:r w:rsidRPr="004F61D8">
                                    <w:rPr>
                                      <w:sz w:val="16"/>
                                    </w:rPr>
                                    <w:t>Scope</w:t>
                                  </w:r>
                                </w:p>
                              </w:tc>
                              <w:tc>
                                <w:tcPr>
                                  <w:tcW w:w="1996" w:type="dxa"/>
                                </w:tcPr>
                                <w:p w14:paraId="14D7200F" w14:textId="77777777" w:rsidR="006847FE" w:rsidRPr="004F61D8" w:rsidRDefault="006847FE" w:rsidP="00C605F0">
                                  <w:pPr>
                                    <w:rPr>
                                      <w:sz w:val="16"/>
                                    </w:rPr>
                                  </w:pPr>
                                  <w:r>
                                    <w:rPr>
                                      <w:sz w:val="16"/>
                                    </w:rPr>
                                    <w:t>None</w:t>
                                  </w:r>
                                </w:p>
                              </w:tc>
                            </w:tr>
                            <w:tr w:rsidR="006847FE" w:rsidRPr="004F61D8" w14:paraId="5A04637D" w14:textId="77777777" w:rsidTr="002B1912">
                              <w:trPr>
                                <w:trHeight w:val="176"/>
                              </w:trPr>
                              <w:tc>
                                <w:tcPr>
                                  <w:tcW w:w="684" w:type="dxa"/>
                                  <w:vMerge/>
                                </w:tcPr>
                                <w:p w14:paraId="360FAB69" w14:textId="77777777" w:rsidR="006847FE" w:rsidRPr="004F61D8" w:rsidRDefault="006847FE" w:rsidP="00C605F0">
                                  <w:pPr>
                                    <w:rPr>
                                      <w:sz w:val="16"/>
                                    </w:rPr>
                                  </w:pPr>
                                </w:p>
                              </w:tc>
                              <w:tc>
                                <w:tcPr>
                                  <w:tcW w:w="846" w:type="dxa"/>
                                  <w:shd w:val="clear" w:color="auto" w:fill="AEAAAA" w:themeFill="background2" w:themeFillShade="BF"/>
                                </w:tcPr>
                                <w:p w14:paraId="122FA7CD" w14:textId="77777777" w:rsidR="006847FE" w:rsidRPr="004F61D8" w:rsidRDefault="006847FE" w:rsidP="00C605F0">
                                  <w:pPr>
                                    <w:rPr>
                                      <w:sz w:val="16"/>
                                    </w:rPr>
                                  </w:pPr>
                                  <w:r>
                                    <w:rPr>
                                      <w:sz w:val="16"/>
                                    </w:rPr>
                                    <w:t>Occasion</w:t>
                                  </w:r>
                                </w:p>
                              </w:tc>
                              <w:tc>
                                <w:tcPr>
                                  <w:tcW w:w="900" w:type="dxa"/>
                                </w:tcPr>
                                <w:p w14:paraId="49450FFB" w14:textId="77777777" w:rsidR="006847FE" w:rsidRPr="004F61D8" w:rsidRDefault="006847FE" w:rsidP="00C605F0">
                                  <w:pPr>
                                    <w:rPr>
                                      <w:sz w:val="16"/>
                                    </w:rPr>
                                  </w:pPr>
                                  <w:r>
                                    <w:rPr>
                                      <w:sz w:val="16"/>
                                    </w:rPr>
                                    <w:t>Never</w:t>
                                  </w:r>
                                </w:p>
                              </w:tc>
                              <w:tc>
                                <w:tcPr>
                                  <w:tcW w:w="720" w:type="dxa"/>
                                  <w:shd w:val="clear" w:color="auto" w:fill="AEAAAA" w:themeFill="background2" w:themeFillShade="BF"/>
                                </w:tcPr>
                                <w:p w14:paraId="7982E5F9" w14:textId="77777777" w:rsidR="006847FE" w:rsidRPr="004F61D8" w:rsidRDefault="006847FE" w:rsidP="00C605F0">
                                  <w:pPr>
                                    <w:rPr>
                                      <w:sz w:val="16"/>
                                    </w:rPr>
                                  </w:pPr>
                                  <w:r w:rsidRPr="004F61D8">
                                    <w:rPr>
                                      <w:sz w:val="16"/>
                                    </w:rPr>
                                    <w:t xml:space="preserve">Effect </w:t>
                                  </w:r>
                                </w:p>
                              </w:tc>
                              <w:tc>
                                <w:tcPr>
                                  <w:tcW w:w="1996" w:type="dxa"/>
                                </w:tcPr>
                                <w:p w14:paraId="2DBD80D6" w14:textId="77777777" w:rsidR="006847FE" w:rsidRPr="004F61D8" w:rsidRDefault="006847FE" w:rsidP="00C605F0">
                                  <w:pPr>
                                    <w:rPr>
                                      <w:sz w:val="16"/>
                                    </w:rPr>
                                  </w:pPr>
                                  <w:r>
                                    <w:rPr>
                                      <w:sz w:val="16"/>
                                    </w:rPr>
                                    <w:t>None</w:t>
                                  </w:r>
                                </w:p>
                              </w:tc>
                            </w:tr>
                            <w:tr w:rsidR="006847FE" w:rsidRPr="004F61D8" w14:paraId="32E54336" w14:textId="77777777" w:rsidTr="002B1912">
                              <w:trPr>
                                <w:trHeight w:val="176"/>
                              </w:trPr>
                              <w:tc>
                                <w:tcPr>
                                  <w:tcW w:w="684" w:type="dxa"/>
                                </w:tcPr>
                                <w:p w14:paraId="756992C4" w14:textId="77777777" w:rsidR="006847FE" w:rsidRPr="004F61D8" w:rsidRDefault="006847FE" w:rsidP="00C605F0">
                                  <w:pPr>
                                    <w:rPr>
                                      <w:sz w:val="16"/>
                                    </w:rPr>
                                  </w:pPr>
                                </w:p>
                              </w:tc>
                              <w:tc>
                                <w:tcPr>
                                  <w:tcW w:w="846" w:type="dxa"/>
                                  <w:shd w:val="clear" w:color="auto" w:fill="AEAAAA" w:themeFill="background2" w:themeFillShade="BF"/>
                                </w:tcPr>
                                <w:p w14:paraId="6E3059AB" w14:textId="77777777" w:rsidR="006847FE" w:rsidRPr="004F61D8" w:rsidRDefault="006847FE" w:rsidP="00C605F0">
                                  <w:pPr>
                                    <w:rPr>
                                      <w:sz w:val="16"/>
                                    </w:rPr>
                                  </w:pPr>
                                </w:p>
                              </w:tc>
                              <w:tc>
                                <w:tcPr>
                                  <w:tcW w:w="900" w:type="dxa"/>
                                </w:tcPr>
                                <w:p w14:paraId="4FECE7B0" w14:textId="77777777" w:rsidR="006847FE" w:rsidRPr="004F61D8" w:rsidRDefault="006847FE" w:rsidP="00C605F0">
                                  <w:pPr>
                                    <w:rPr>
                                      <w:sz w:val="16"/>
                                    </w:rPr>
                                  </w:pPr>
                                </w:p>
                              </w:tc>
                              <w:tc>
                                <w:tcPr>
                                  <w:tcW w:w="720" w:type="dxa"/>
                                  <w:shd w:val="clear" w:color="auto" w:fill="AEAAAA" w:themeFill="background2" w:themeFillShade="BF"/>
                                </w:tcPr>
                                <w:p w14:paraId="4E811A70" w14:textId="77777777" w:rsidR="006847FE" w:rsidRPr="004F61D8" w:rsidRDefault="006847FE" w:rsidP="00C605F0">
                                  <w:pPr>
                                    <w:rPr>
                                      <w:sz w:val="16"/>
                                    </w:rPr>
                                  </w:pPr>
                                </w:p>
                              </w:tc>
                              <w:tc>
                                <w:tcPr>
                                  <w:tcW w:w="1996" w:type="dxa"/>
                                </w:tcPr>
                                <w:p w14:paraId="49E009D0" w14:textId="77777777" w:rsidR="006847FE" w:rsidRPr="004F61D8" w:rsidRDefault="006847FE" w:rsidP="00C605F0">
                                  <w:pPr>
                                    <w:rPr>
                                      <w:sz w:val="16"/>
                                    </w:rPr>
                                  </w:pPr>
                                </w:p>
                              </w:tc>
                            </w:tr>
                          </w:tbl>
                          <w:p w14:paraId="20502F82" w14:textId="77777777" w:rsidR="006847FE" w:rsidRDefault="006847FE" w:rsidP="00501E5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EE6357" id="Rectangle: Rounded Corners 116" o:spid="_x0000_s1066" style="position:absolute;margin-left:225pt;margin-top:53.6pt;width:204.6pt;height:53.55pt;z-index:25169617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" fillcolor="white [3201]" strokecolor="black [3200]" strokeweight="1pt">
                <v:stroke joinstyle="miter"/>
                <v:textbox inset="0,0,0,0">
                  <w:txbxContent>
                    <w:p w14:paraId="2D0411C9" w14:textId="77777777" w:rsidR="006847FE" w:rsidRDefault="006847FE" w:rsidP="00501E58">
                      <w:pPr>
                        <w:jc w:val="center"/>
                      </w:pPr>
                      <w:r>
                        <w:rPr>
                          <w:noProof/>
                        </w:rPr>
                        <w:drawing>
                          <wp:inline distT="0" distB="0" distL="0" distR="0" wp14:anchorId="3F3B4D3E" wp14:editId="610F1425">
                            <wp:extent cx="137133" cy="128905"/>
                            <wp:effectExtent l="0" t="0" r="0" b="44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6847FE"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6847FE" w:rsidRPr="004F61D8" w:rsidRDefault="006847FE" w:rsidP="00C605F0">
                            <w:pPr>
                              <w:jc w:val="center"/>
                              <w:rPr>
                                <w:sz w:val="16"/>
                              </w:rPr>
                            </w:pPr>
                            <w:r>
                              <w:object w:dxaOrig="480" w:dyaOrig="480" w14:anchorId="5DDE1CCF">
                                <v:shape id="_x0000_i1065" type="#_x0000_t75" style="width:21.9pt;height:21.9pt" o:ole="">
                                  <v:imagedata r:id="rId50" o:title=""/>
                                </v:shape>
                                <o:OLEObject Type="Embed" ProgID="PBrush" ShapeID="_x0000_i1065" DrawAspect="Content" ObjectID="_1736160031" r:id="rId114"/>
                              </w:object>
                            </w:r>
                          </w:p>
                          <w:p w14:paraId="5D5ED3E2" w14:textId="77777777" w:rsidR="006847FE" w:rsidRPr="004F61D8" w:rsidRDefault="006847FE"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6847FE" w:rsidRPr="004F61D8" w:rsidRDefault="006847FE" w:rsidP="00C605F0">
                            <w:pPr>
                              <w:rPr>
                                <w:sz w:val="16"/>
                              </w:rPr>
                            </w:pPr>
                            <w:r w:rsidRPr="004F61D8">
                              <w:rPr>
                                <w:sz w:val="16"/>
                              </w:rPr>
                              <w:t>Name</w:t>
                            </w:r>
                          </w:p>
                        </w:tc>
                        <w:tc>
                          <w:tcPr>
                            <w:tcW w:w="900" w:type="dxa"/>
                            <w:tcBorders>
                              <w:top w:val="single" w:sz="4" w:space="0" w:color="auto"/>
                            </w:tcBorders>
                          </w:tcPr>
                          <w:p w14:paraId="2BDE0F13" w14:textId="77777777" w:rsidR="006847FE" w:rsidRPr="004F61D8" w:rsidRDefault="006847FE"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6847FE" w:rsidRPr="004F61D8" w:rsidRDefault="006847FE" w:rsidP="00C605F0">
                            <w:pPr>
                              <w:rPr>
                                <w:sz w:val="16"/>
                              </w:rPr>
                            </w:pPr>
                            <w:r w:rsidRPr="004F61D8">
                              <w:rPr>
                                <w:sz w:val="16"/>
                              </w:rPr>
                              <w:t>Type</w:t>
                            </w:r>
                          </w:p>
                        </w:tc>
                        <w:tc>
                          <w:tcPr>
                            <w:tcW w:w="1996" w:type="dxa"/>
                            <w:tcBorders>
                              <w:top w:val="single" w:sz="4" w:space="0" w:color="auto"/>
                            </w:tcBorders>
                          </w:tcPr>
                          <w:p w14:paraId="53ADCA1F" w14:textId="77777777" w:rsidR="006847FE" w:rsidRPr="004F61D8" w:rsidRDefault="006847FE" w:rsidP="00C605F0">
                            <w:pPr>
                              <w:rPr>
                                <w:sz w:val="16"/>
                              </w:rPr>
                            </w:pPr>
                            <w:r>
                              <w:rPr>
                                <w:sz w:val="16"/>
                              </w:rPr>
                              <w:t>Key</w:t>
                            </w:r>
                            <w:r w:rsidRPr="004F61D8">
                              <w:rPr>
                                <w:sz w:val="16"/>
                              </w:rPr>
                              <w:t xml:space="preserve"> Item</w:t>
                            </w:r>
                          </w:p>
                        </w:tc>
                      </w:tr>
                      <w:tr w:rsidR="006847FE" w:rsidRPr="004F61D8" w14:paraId="1BF58C2F" w14:textId="77777777" w:rsidTr="002B1912">
                        <w:trPr>
                          <w:trHeight w:val="188"/>
                        </w:trPr>
                        <w:tc>
                          <w:tcPr>
                            <w:tcW w:w="684" w:type="dxa"/>
                            <w:vMerge/>
                          </w:tcPr>
                          <w:p w14:paraId="4408FAFB" w14:textId="77777777" w:rsidR="006847FE" w:rsidRPr="004F61D8" w:rsidRDefault="006847FE" w:rsidP="00C605F0">
                            <w:pPr>
                              <w:rPr>
                                <w:sz w:val="16"/>
                              </w:rPr>
                            </w:pPr>
                          </w:p>
                        </w:tc>
                        <w:tc>
                          <w:tcPr>
                            <w:tcW w:w="846" w:type="dxa"/>
                            <w:shd w:val="clear" w:color="auto" w:fill="AEAAAA" w:themeFill="background2" w:themeFillShade="BF"/>
                          </w:tcPr>
                          <w:p w14:paraId="2791578F" w14:textId="77777777" w:rsidR="006847FE" w:rsidRPr="004F61D8" w:rsidRDefault="006847FE" w:rsidP="00C605F0">
                            <w:pPr>
                              <w:rPr>
                                <w:sz w:val="16"/>
                              </w:rPr>
                            </w:pPr>
                            <w:proofErr w:type="spellStart"/>
                            <w:r w:rsidRPr="004F61D8">
                              <w:rPr>
                                <w:sz w:val="16"/>
                              </w:rPr>
                              <w:t>Consum</w:t>
                            </w:r>
                            <w:proofErr w:type="spellEnd"/>
                            <w:r>
                              <w:rPr>
                                <w:sz w:val="16"/>
                              </w:rPr>
                              <w:t>.</w:t>
                            </w:r>
                          </w:p>
                        </w:tc>
                        <w:tc>
                          <w:tcPr>
                            <w:tcW w:w="900" w:type="dxa"/>
                          </w:tcPr>
                          <w:p w14:paraId="0DD8E3C4" w14:textId="77777777" w:rsidR="006847FE" w:rsidRPr="004F61D8" w:rsidRDefault="006847FE" w:rsidP="00C605F0">
                            <w:pPr>
                              <w:rPr>
                                <w:sz w:val="16"/>
                              </w:rPr>
                            </w:pPr>
                            <w:r>
                              <w:rPr>
                                <w:sz w:val="16"/>
                              </w:rPr>
                              <w:t>No</w:t>
                            </w:r>
                          </w:p>
                        </w:tc>
                        <w:tc>
                          <w:tcPr>
                            <w:tcW w:w="720" w:type="dxa"/>
                            <w:shd w:val="clear" w:color="auto" w:fill="AEAAAA" w:themeFill="background2" w:themeFillShade="BF"/>
                          </w:tcPr>
                          <w:p w14:paraId="54A68F5F" w14:textId="77777777" w:rsidR="006847FE" w:rsidRPr="004F61D8" w:rsidRDefault="006847FE" w:rsidP="00C605F0">
                            <w:pPr>
                              <w:rPr>
                                <w:sz w:val="16"/>
                              </w:rPr>
                            </w:pPr>
                            <w:r w:rsidRPr="004F61D8">
                              <w:rPr>
                                <w:sz w:val="16"/>
                              </w:rPr>
                              <w:t>Scope</w:t>
                            </w:r>
                          </w:p>
                        </w:tc>
                        <w:tc>
                          <w:tcPr>
                            <w:tcW w:w="1996" w:type="dxa"/>
                          </w:tcPr>
                          <w:p w14:paraId="14D7200F" w14:textId="77777777" w:rsidR="006847FE" w:rsidRPr="004F61D8" w:rsidRDefault="006847FE" w:rsidP="00C605F0">
                            <w:pPr>
                              <w:rPr>
                                <w:sz w:val="16"/>
                              </w:rPr>
                            </w:pPr>
                            <w:r>
                              <w:rPr>
                                <w:sz w:val="16"/>
                              </w:rPr>
                              <w:t>None</w:t>
                            </w:r>
                          </w:p>
                        </w:tc>
                      </w:tr>
                      <w:tr w:rsidR="006847FE" w:rsidRPr="004F61D8" w14:paraId="5A04637D" w14:textId="77777777" w:rsidTr="002B1912">
                        <w:trPr>
                          <w:trHeight w:val="176"/>
                        </w:trPr>
                        <w:tc>
                          <w:tcPr>
                            <w:tcW w:w="684" w:type="dxa"/>
                            <w:vMerge/>
                          </w:tcPr>
                          <w:p w14:paraId="360FAB69" w14:textId="77777777" w:rsidR="006847FE" w:rsidRPr="004F61D8" w:rsidRDefault="006847FE" w:rsidP="00C605F0">
                            <w:pPr>
                              <w:rPr>
                                <w:sz w:val="16"/>
                              </w:rPr>
                            </w:pPr>
                          </w:p>
                        </w:tc>
                        <w:tc>
                          <w:tcPr>
                            <w:tcW w:w="846" w:type="dxa"/>
                            <w:shd w:val="clear" w:color="auto" w:fill="AEAAAA" w:themeFill="background2" w:themeFillShade="BF"/>
                          </w:tcPr>
                          <w:p w14:paraId="122FA7CD" w14:textId="77777777" w:rsidR="006847FE" w:rsidRPr="004F61D8" w:rsidRDefault="006847FE" w:rsidP="00C605F0">
                            <w:pPr>
                              <w:rPr>
                                <w:sz w:val="16"/>
                              </w:rPr>
                            </w:pPr>
                            <w:r>
                              <w:rPr>
                                <w:sz w:val="16"/>
                              </w:rPr>
                              <w:t>Occasion</w:t>
                            </w:r>
                          </w:p>
                        </w:tc>
                        <w:tc>
                          <w:tcPr>
                            <w:tcW w:w="900" w:type="dxa"/>
                          </w:tcPr>
                          <w:p w14:paraId="49450FFB" w14:textId="77777777" w:rsidR="006847FE" w:rsidRPr="004F61D8" w:rsidRDefault="006847FE" w:rsidP="00C605F0">
                            <w:pPr>
                              <w:rPr>
                                <w:sz w:val="16"/>
                              </w:rPr>
                            </w:pPr>
                            <w:r>
                              <w:rPr>
                                <w:sz w:val="16"/>
                              </w:rPr>
                              <w:t>Never</w:t>
                            </w:r>
                          </w:p>
                        </w:tc>
                        <w:tc>
                          <w:tcPr>
                            <w:tcW w:w="720" w:type="dxa"/>
                            <w:shd w:val="clear" w:color="auto" w:fill="AEAAAA" w:themeFill="background2" w:themeFillShade="BF"/>
                          </w:tcPr>
                          <w:p w14:paraId="7982E5F9" w14:textId="77777777" w:rsidR="006847FE" w:rsidRPr="004F61D8" w:rsidRDefault="006847FE" w:rsidP="00C605F0">
                            <w:pPr>
                              <w:rPr>
                                <w:sz w:val="16"/>
                              </w:rPr>
                            </w:pPr>
                            <w:r w:rsidRPr="004F61D8">
                              <w:rPr>
                                <w:sz w:val="16"/>
                              </w:rPr>
                              <w:t xml:space="preserve">Effect </w:t>
                            </w:r>
                          </w:p>
                        </w:tc>
                        <w:tc>
                          <w:tcPr>
                            <w:tcW w:w="1996" w:type="dxa"/>
                          </w:tcPr>
                          <w:p w14:paraId="2DBD80D6" w14:textId="77777777" w:rsidR="006847FE" w:rsidRPr="004F61D8" w:rsidRDefault="006847FE" w:rsidP="00C605F0">
                            <w:pPr>
                              <w:rPr>
                                <w:sz w:val="16"/>
                              </w:rPr>
                            </w:pPr>
                            <w:r>
                              <w:rPr>
                                <w:sz w:val="16"/>
                              </w:rPr>
                              <w:t>None</w:t>
                            </w:r>
                          </w:p>
                        </w:tc>
                      </w:tr>
                      <w:tr w:rsidR="006847FE" w:rsidRPr="004F61D8" w14:paraId="32E54336" w14:textId="77777777" w:rsidTr="002B1912">
                        <w:trPr>
                          <w:trHeight w:val="176"/>
                        </w:trPr>
                        <w:tc>
                          <w:tcPr>
                            <w:tcW w:w="684" w:type="dxa"/>
                          </w:tcPr>
                          <w:p w14:paraId="756992C4" w14:textId="77777777" w:rsidR="006847FE" w:rsidRPr="004F61D8" w:rsidRDefault="006847FE" w:rsidP="00C605F0">
                            <w:pPr>
                              <w:rPr>
                                <w:sz w:val="16"/>
                              </w:rPr>
                            </w:pPr>
                          </w:p>
                        </w:tc>
                        <w:tc>
                          <w:tcPr>
                            <w:tcW w:w="846" w:type="dxa"/>
                            <w:shd w:val="clear" w:color="auto" w:fill="AEAAAA" w:themeFill="background2" w:themeFillShade="BF"/>
                          </w:tcPr>
                          <w:p w14:paraId="6E3059AB" w14:textId="77777777" w:rsidR="006847FE" w:rsidRPr="004F61D8" w:rsidRDefault="006847FE" w:rsidP="00C605F0">
                            <w:pPr>
                              <w:rPr>
                                <w:sz w:val="16"/>
                              </w:rPr>
                            </w:pPr>
                          </w:p>
                        </w:tc>
                        <w:tc>
                          <w:tcPr>
                            <w:tcW w:w="900" w:type="dxa"/>
                          </w:tcPr>
                          <w:p w14:paraId="4FECE7B0" w14:textId="77777777" w:rsidR="006847FE" w:rsidRPr="004F61D8" w:rsidRDefault="006847FE" w:rsidP="00C605F0">
                            <w:pPr>
                              <w:rPr>
                                <w:sz w:val="16"/>
                              </w:rPr>
                            </w:pPr>
                          </w:p>
                        </w:tc>
                        <w:tc>
                          <w:tcPr>
                            <w:tcW w:w="720" w:type="dxa"/>
                            <w:shd w:val="clear" w:color="auto" w:fill="AEAAAA" w:themeFill="background2" w:themeFillShade="BF"/>
                          </w:tcPr>
                          <w:p w14:paraId="4E811A70" w14:textId="77777777" w:rsidR="006847FE" w:rsidRPr="004F61D8" w:rsidRDefault="006847FE" w:rsidP="00C605F0">
                            <w:pPr>
                              <w:rPr>
                                <w:sz w:val="16"/>
                              </w:rPr>
                            </w:pPr>
                          </w:p>
                        </w:tc>
                        <w:tc>
                          <w:tcPr>
                            <w:tcW w:w="1996" w:type="dxa"/>
                          </w:tcPr>
                          <w:p w14:paraId="49E009D0" w14:textId="77777777" w:rsidR="006847FE" w:rsidRPr="004F61D8" w:rsidRDefault="006847FE" w:rsidP="00C605F0">
                            <w:pPr>
                              <w:rPr>
                                <w:sz w:val="16"/>
                              </w:rPr>
                            </w:pPr>
                          </w:p>
                        </w:tc>
                      </w:tr>
                    </w:tbl>
                    <w:p w14:paraId="20502F82" w14:textId="77777777" w:rsidR="006847FE" w:rsidRDefault="006847FE" w:rsidP="00501E58"/>
                  </w:txbxContent>
                </v:textbox>
              </v:roundrect>
            </w:pict>
          </mc:Fallback>
        </mc:AlternateContent>
      </w:r>
      <w:r w:rsidR="00422B13">
        <w:rPr>
          <w:noProof/>
        </w:rPr>
        <mc:AlternateContent>
          <mc:Choice Requires="wps">
            <w:drawing>
              <wp:inline distT="0" distB="0" distL="0" distR="0" wp14:anchorId="06C44946" wp14:editId="7F7B88C2">
                <wp:extent cx="1884045" cy="651697"/>
                <wp:effectExtent l="0" t="0" r="20955" b="15240"/>
                <wp:docPr id="133" name="Rectangle: Rounded Corners 133"/>
                <wp:cNvGraphicFramePr/>
                <a:graphic xmlns:a="http://schemas.openxmlformats.org/drawingml/2006/main">
                  <a:graphicData uri="http://schemas.microsoft.com/office/word/2010/wordprocessingShape">
                    <wps:wsp>
                      <wps:cNvSpPr/>
                      <wps:spPr>
                        <a:xfrm>
                          <a:off x="0" y="0"/>
                          <a:ext cx="188404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2038637" w14:textId="77777777" w:rsidR="006847FE" w:rsidRDefault="006847FE" w:rsidP="00422B13">
                            <w:pPr>
                              <w:jc w:val="center"/>
                            </w:pPr>
                            <w:r>
                              <w:rPr>
                                <w:noProof/>
                              </w:rPr>
                              <w:drawing>
                                <wp:inline distT="0" distB="0" distL="0" distR="0" wp14:anchorId="10503407" wp14:editId="6FE8A9DC">
                                  <wp:extent cx="140677" cy="128982"/>
                                  <wp:effectExtent l="0" t="0" r="0" b="444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6847FE"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6847FE" w:rsidRPr="004F61D8" w:rsidRDefault="006847FE" w:rsidP="0076152B">
                                  <w:pPr>
                                    <w:jc w:val="center"/>
                                    <w:rPr>
                                      <w:sz w:val="16"/>
                                    </w:rPr>
                                  </w:pPr>
                                  <w:r>
                                    <w:object w:dxaOrig="720" w:dyaOrig="720" w14:anchorId="6E36277C">
                                      <v:shape id="_x0000_i1067" type="#_x0000_t75" style="width:21.9pt;height:21.9pt" o:ole="">
                                        <v:imagedata r:id="rId115" o:title=""/>
                                      </v:shape>
                                      <o:OLEObject Type="Embed" ProgID="PBrush" ShapeID="_x0000_i1067" DrawAspect="Content" ObjectID="_1736160032" r:id="rId116"/>
                                    </w:object>
                                  </w:r>
                                </w:p>
                              </w:tc>
                              <w:tc>
                                <w:tcPr>
                                  <w:tcW w:w="987" w:type="dxa"/>
                                  <w:tcBorders>
                                    <w:top w:val="single" w:sz="4" w:space="0" w:color="auto"/>
                                  </w:tcBorders>
                                  <w:shd w:val="clear" w:color="auto" w:fill="AEAAAA" w:themeFill="background2" w:themeFillShade="BF"/>
                                </w:tcPr>
                                <w:p w14:paraId="7BDADBFE" w14:textId="77777777" w:rsidR="006847FE" w:rsidRPr="004F61D8" w:rsidRDefault="006847FE" w:rsidP="00306884">
                                  <w:pPr>
                                    <w:jc w:val="right"/>
                                    <w:rPr>
                                      <w:sz w:val="16"/>
                                    </w:rPr>
                                  </w:pPr>
                                  <w:r w:rsidRPr="004F61D8">
                                    <w:rPr>
                                      <w:sz w:val="16"/>
                                    </w:rPr>
                                    <w:t>Name</w:t>
                                  </w:r>
                                </w:p>
                              </w:tc>
                              <w:tc>
                                <w:tcPr>
                                  <w:tcW w:w="1044" w:type="dxa"/>
                                  <w:tcBorders>
                                    <w:top w:val="single" w:sz="4" w:space="0" w:color="auto"/>
                                  </w:tcBorders>
                                </w:tcPr>
                                <w:p w14:paraId="163699A2" w14:textId="5D51BA4D" w:rsidR="006847FE" w:rsidRPr="004F61D8" w:rsidRDefault="006847FE" w:rsidP="0076152B">
                                  <w:pPr>
                                    <w:rPr>
                                      <w:sz w:val="16"/>
                                    </w:rPr>
                                  </w:pPr>
                                  <w:r>
                                    <w:rPr>
                                      <w:sz w:val="16"/>
                                    </w:rPr>
                                    <w:t>Boss Door</w:t>
                                  </w:r>
                                </w:p>
                              </w:tc>
                            </w:tr>
                            <w:tr w:rsidR="006847FE" w:rsidRPr="004F61D8" w14:paraId="616FA59D" w14:textId="77777777" w:rsidTr="00D0371B">
                              <w:trPr>
                                <w:trHeight w:val="188"/>
                              </w:trPr>
                              <w:tc>
                                <w:tcPr>
                                  <w:tcW w:w="633" w:type="dxa"/>
                                  <w:vMerge/>
                                </w:tcPr>
                                <w:p w14:paraId="5F09720F" w14:textId="77777777" w:rsidR="006847FE" w:rsidRPr="004F61D8" w:rsidRDefault="006847FE" w:rsidP="0076152B">
                                  <w:pPr>
                                    <w:rPr>
                                      <w:sz w:val="16"/>
                                    </w:rPr>
                                  </w:pPr>
                                </w:p>
                              </w:tc>
                              <w:tc>
                                <w:tcPr>
                                  <w:tcW w:w="987" w:type="dxa"/>
                                  <w:shd w:val="clear" w:color="auto" w:fill="AEAAAA" w:themeFill="background2" w:themeFillShade="BF"/>
                                </w:tcPr>
                                <w:p w14:paraId="0869A310" w14:textId="77777777" w:rsidR="006847FE" w:rsidRPr="004F61D8" w:rsidRDefault="006847FE" w:rsidP="00306884">
                                  <w:pPr>
                                    <w:jc w:val="right"/>
                                    <w:rPr>
                                      <w:sz w:val="16"/>
                                    </w:rPr>
                                  </w:pPr>
                                  <w:r>
                                    <w:rPr>
                                      <w:sz w:val="16"/>
                                    </w:rPr>
                                    <w:t>Page</w:t>
                                  </w:r>
                                </w:p>
                              </w:tc>
                              <w:tc>
                                <w:tcPr>
                                  <w:tcW w:w="1044" w:type="dxa"/>
                                </w:tcPr>
                                <w:p w14:paraId="57A148B8" w14:textId="77777777" w:rsidR="006847FE" w:rsidRPr="004F61D8" w:rsidRDefault="006847FE" w:rsidP="0076152B">
                                  <w:pPr>
                                    <w:rPr>
                                      <w:sz w:val="16"/>
                                    </w:rPr>
                                  </w:pPr>
                                  <w:r>
                                    <w:rPr>
                                      <w:sz w:val="16"/>
                                    </w:rPr>
                                    <w:t>1</w:t>
                                  </w:r>
                                </w:p>
                              </w:tc>
                            </w:tr>
                            <w:tr w:rsidR="006847FE" w:rsidRPr="004F61D8" w14:paraId="409D3C1D" w14:textId="77777777" w:rsidTr="00D0371B">
                              <w:trPr>
                                <w:trHeight w:val="176"/>
                              </w:trPr>
                              <w:tc>
                                <w:tcPr>
                                  <w:tcW w:w="633" w:type="dxa"/>
                                  <w:vMerge/>
                                </w:tcPr>
                                <w:p w14:paraId="13317205" w14:textId="77777777" w:rsidR="006847FE" w:rsidRPr="004F61D8" w:rsidRDefault="006847FE" w:rsidP="0076152B">
                                  <w:pPr>
                                    <w:rPr>
                                      <w:sz w:val="16"/>
                                    </w:rPr>
                                  </w:pPr>
                                </w:p>
                              </w:tc>
                              <w:tc>
                                <w:tcPr>
                                  <w:tcW w:w="987" w:type="dxa"/>
                                  <w:shd w:val="clear" w:color="auto" w:fill="AEAAAA" w:themeFill="background2" w:themeFillShade="BF"/>
                                </w:tcPr>
                                <w:p w14:paraId="6AEFF890" w14:textId="77777777" w:rsidR="006847FE" w:rsidRPr="004F61D8" w:rsidRDefault="006847FE" w:rsidP="00306884">
                                  <w:pPr>
                                    <w:jc w:val="right"/>
                                    <w:rPr>
                                      <w:sz w:val="16"/>
                                    </w:rPr>
                                  </w:pPr>
                                  <w:r>
                                    <w:rPr>
                                      <w:sz w:val="16"/>
                                    </w:rPr>
                                    <w:t>Conditions</w:t>
                                  </w:r>
                                </w:p>
                              </w:tc>
                              <w:tc>
                                <w:tcPr>
                                  <w:tcW w:w="1044" w:type="dxa"/>
                                </w:tcPr>
                                <w:p w14:paraId="131FA8D9" w14:textId="77777777" w:rsidR="006847FE" w:rsidRPr="004F61D8" w:rsidRDefault="006847FE" w:rsidP="0076152B">
                                  <w:pPr>
                                    <w:rPr>
                                      <w:sz w:val="16"/>
                                    </w:rPr>
                                  </w:pPr>
                                  <w:r>
                                    <w:rPr>
                                      <w:sz w:val="16"/>
                                    </w:rPr>
                                    <w:t>None</w:t>
                                  </w:r>
                                </w:p>
                              </w:tc>
                            </w:tr>
                          </w:tbl>
                          <w:p w14:paraId="6B17EF9C" w14:textId="77777777" w:rsidR="006847FE" w:rsidRDefault="006847FE"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6C44946" id="Rectangle: Rounded Corners 133" o:spid="_x0000_s1067" style="width:148.3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" fillcolor="white [3201]" strokecolor="black [3200]" strokeweight="1pt">
                <v:stroke joinstyle="miter"/>
                <v:textbox inset="0,0,0,0">
                  <w:txbxContent>
                    <w:p w14:paraId="42038637" w14:textId="77777777" w:rsidR="006847FE" w:rsidRDefault="006847FE" w:rsidP="00422B13">
                      <w:pPr>
                        <w:jc w:val="center"/>
                      </w:pPr>
                      <w:r>
                        <w:rPr>
                          <w:noProof/>
                        </w:rPr>
                        <w:drawing>
                          <wp:inline distT="0" distB="0" distL="0" distR="0" wp14:anchorId="10503407" wp14:editId="6FE8A9DC">
                            <wp:extent cx="140677" cy="128982"/>
                            <wp:effectExtent l="0" t="0" r="0" b="444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6847FE"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6847FE" w:rsidRPr="004F61D8" w:rsidRDefault="006847FE" w:rsidP="0076152B">
                            <w:pPr>
                              <w:jc w:val="center"/>
                              <w:rPr>
                                <w:sz w:val="16"/>
                              </w:rPr>
                            </w:pPr>
                            <w:r>
                              <w:object w:dxaOrig="720" w:dyaOrig="720" w14:anchorId="6E36277C">
                                <v:shape id="_x0000_i1067" type="#_x0000_t75" style="width:21.9pt;height:21.9pt" o:ole="">
                                  <v:imagedata r:id="rId115" o:title=""/>
                                </v:shape>
                                <o:OLEObject Type="Embed" ProgID="PBrush" ShapeID="_x0000_i1067" DrawAspect="Content" ObjectID="_1736160032" r:id="rId117"/>
                              </w:object>
                            </w:r>
                          </w:p>
                        </w:tc>
                        <w:tc>
                          <w:tcPr>
                            <w:tcW w:w="987" w:type="dxa"/>
                            <w:tcBorders>
                              <w:top w:val="single" w:sz="4" w:space="0" w:color="auto"/>
                            </w:tcBorders>
                            <w:shd w:val="clear" w:color="auto" w:fill="AEAAAA" w:themeFill="background2" w:themeFillShade="BF"/>
                          </w:tcPr>
                          <w:p w14:paraId="7BDADBFE" w14:textId="77777777" w:rsidR="006847FE" w:rsidRPr="004F61D8" w:rsidRDefault="006847FE" w:rsidP="00306884">
                            <w:pPr>
                              <w:jc w:val="right"/>
                              <w:rPr>
                                <w:sz w:val="16"/>
                              </w:rPr>
                            </w:pPr>
                            <w:r w:rsidRPr="004F61D8">
                              <w:rPr>
                                <w:sz w:val="16"/>
                              </w:rPr>
                              <w:t>Name</w:t>
                            </w:r>
                          </w:p>
                        </w:tc>
                        <w:tc>
                          <w:tcPr>
                            <w:tcW w:w="1044" w:type="dxa"/>
                            <w:tcBorders>
                              <w:top w:val="single" w:sz="4" w:space="0" w:color="auto"/>
                            </w:tcBorders>
                          </w:tcPr>
                          <w:p w14:paraId="163699A2" w14:textId="5D51BA4D" w:rsidR="006847FE" w:rsidRPr="004F61D8" w:rsidRDefault="006847FE" w:rsidP="0076152B">
                            <w:pPr>
                              <w:rPr>
                                <w:sz w:val="16"/>
                              </w:rPr>
                            </w:pPr>
                            <w:r>
                              <w:rPr>
                                <w:sz w:val="16"/>
                              </w:rPr>
                              <w:t>Boss Door</w:t>
                            </w:r>
                          </w:p>
                        </w:tc>
                      </w:tr>
                      <w:tr w:rsidR="006847FE" w:rsidRPr="004F61D8" w14:paraId="616FA59D" w14:textId="77777777" w:rsidTr="00D0371B">
                        <w:trPr>
                          <w:trHeight w:val="188"/>
                        </w:trPr>
                        <w:tc>
                          <w:tcPr>
                            <w:tcW w:w="633" w:type="dxa"/>
                            <w:vMerge/>
                          </w:tcPr>
                          <w:p w14:paraId="5F09720F" w14:textId="77777777" w:rsidR="006847FE" w:rsidRPr="004F61D8" w:rsidRDefault="006847FE" w:rsidP="0076152B">
                            <w:pPr>
                              <w:rPr>
                                <w:sz w:val="16"/>
                              </w:rPr>
                            </w:pPr>
                          </w:p>
                        </w:tc>
                        <w:tc>
                          <w:tcPr>
                            <w:tcW w:w="987" w:type="dxa"/>
                            <w:shd w:val="clear" w:color="auto" w:fill="AEAAAA" w:themeFill="background2" w:themeFillShade="BF"/>
                          </w:tcPr>
                          <w:p w14:paraId="0869A310" w14:textId="77777777" w:rsidR="006847FE" w:rsidRPr="004F61D8" w:rsidRDefault="006847FE" w:rsidP="00306884">
                            <w:pPr>
                              <w:jc w:val="right"/>
                              <w:rPr>
                                <w:sz w:val="16"/>
                              </w:rPr>
                            </w:pPr>
                            <w:r>
                              <w:rPr>
                                <w:sz w:val="16"/>
                              </w:rPr>
                              <w:t>Page</w:t>
                            </w:r>
                          </w:p>
                        </w:tc>
                        <w:tc>
                          <w:tcPr>
                            <w:tcW w:w="1044" w:type="dxa"/>
                          </w:tcPr>
                          <w:p w14:paraId="57A148B8" w14:textId="77777777" w:rsidR="006847FE" w:rsidRPr="004F61D8" w:rsidRDefault="006847FE" w:rsidP="0076152B">
                            <w:pPr>
                              <w:rPr>
                                <w:sz w:val="16"/>
                              </w:rPr>
                            </w:pPr>
                            <w:r>
                              <w:rPr>
                                <w:sz w:val="16"/>
                              </w:rPr>
                              <w:t>1</w:t>
                            </w:r>
                          </w:p>
                        </w:tc>
                      </w:tr>
                      <w:tr w:rsidR="006847FE" w:rsidRPr="004F61D8" w14:paraId="409D3C1D" w14:textId="77777777" w:rsidTr="00D0371B">
                        <w:trPr>
                          <w:trHeight w:val="176"/>
                        </w:trPr>
                        <w:tc>
                          <w:tcPr>
                            <w:tcW w:w="633" w:type="dxa"/>
                            <w:vMerge/>
                          </w:tcPr>
                          <w:p w14:paraId="13317205" w14:textId="77777777" w:rsidR="006847FE" w:rsidRPr="004F61D8" w:rsidRDefault="006847FE" w:rsidP="0076152B">
                            <w:pPr>
                              <w:rPr>
                                <w:sz w:val="16"/>
                              </w:rPr>
                            </w:pPr>
                          </w:p>
                        </w:tc>
                        <w:tc>
                          <w:tcPr>
                            <w:tcW w:w="987" w:type="dxa"/>
                            <w:shd w:val="clear" w:color="auto" w:fill="AEAAAA" w:themeFill="background2" w:themeFillShade="BF"/>
                          </w:tcPr>
                          <w:p w14:paraId="6AEFF890" w14:textId="77777777" w:rsidR="006847FE" w:rsidRPr="004F61D8" w:rsidRDefault="006847FE" w:rsidP="00306884">
                            <w:pPr>
                              <w:jc w:val="right"/>
                              <w:rPr>
                                <w:sz w:val="16"/>
                              </w:rPr>
                            </w:pPr>
                            <w:r>
                              <w:rPr>
                                <w:sz w:val="16"/>
                              </w:rPr>
                              <w:t>Conditions</w:t>
                            </w:r>
                          </w:p>
                        </w:tc>
                        <w:tc>
                          <w:tcPr>
                            <w:tcW w:w="1044" w:type="dxa"/>
                          </w:tcPr>
                          <w:p w14:paraId="131FA8D9" w14:textId="77777777" w:rsidR="006847FE" w:rsidRPr="004F61D8" w:rsidRDefault="006847FE" w:rsidP="0076152B">
                            <w:pPr>
                              <w:rPr>
                                <w:sz w:val="16"/>
                              </w:rPr>
                            </w:pPr>
                            <w:r>
                              <w:rPr>
                                <w:sz w:val="16"/>
                              </w:rPr>
                              <w:t>None</w:t>
                            </w:r>
                          </w:p>
                        </w:tc>
                      </w:tr>
                    </w:tbl>
                    <w:p w14:paraId="6B17EF9C" w14:textId="77777777" w:rsidR="006847FE" w:rsidRDefault="006847FE" w:rsidP="00422B13"/>
                  </w:txbxContent>
                </v:textbox>
                <w10:anchorlock/>
              </v:roundrect>
            </w:pict>
          </mc:Fallback>
        </mc:AlternateContent>
      </w:r>
      <w:r w:rsidR="00422B13">
        <w:rPr>
          <w:noProof/>
        </w:rPr>
        <mc:AlternateContent>
          <mc:Choice Requires="wps">
            <w:drawing>
              <wp:inline distT="0" distB="0" distL="0" distR="0" wp14:anchorId="4F190159" wp14:editId="19BECC3A">
                <wp:extent cx="1831285" cy="651697"/>
                <wp:effectExtent l="0" t="0" r="17145" b="15240"/>
                <wp:docPr id="134" name="Rectangle: Rounded Corners 134"/>
                <wp:cNvGraphicFramePr/>
                <a:graphic xmlns:a="http://schemas.openxmlformats.org/drawingml/2006/main">
                  <a:graphicData uri="http://schemas.microsoft.com/office/word/2010/wordprocessingShape">
                    <wps:wsp>
                      <wps:cNvSpPr/>
                      <wps:spPr>
                        <a:xfrm>
                          <a:off x="0" y="0"/>
                          <a:ext cx="183128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39E9D03" w14:textId="77777777" w:rsidR="006847FE" w:rsidRDefault="006847FE" w:rsidP="00422B13">
                            <w:pPr>
                              <w:jc w:val="center"/>
                            </w:pPr>
                            <w:r>
                              <w:rPr>
                                <w:noProof/>
                              </w:rPr>
                              <w:drawing>
                                <wp:inline distT="0" distB="0" distL="0" distR="0" wp14:anchorId="20278185" wp14:editId="26A0908D">
                                  <wp:extent cx="140677" cy="128982"/>
                                  <wp:effectExtent l="0" t="0" r="0" b="444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6847FE"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6847FE" w:rsidRPr="004F61D8" w:rsidRDefault="006847FE" w:rsidP="0076152B">
                                  <w:pPr>
                                    <w:jc w:val="center"/>
                                    <w:rPr>
                                      <w:sz w:val="16"/>
                                    </w:rPr>
                                  </w:pPr>
                                  <w:r>
                                    <w:object w:dxaOrig="720" w:dyaOrig="720" w14:anchorId="3A8A2AFF">
                                      <v:shape id="_x0000_i1069" type="#_x0000_t75" style="width:21.9pt;height:21.9pt" o:ole="">
                                        <v:imagedata r:id="rId110" o:title=""/>
                                      </v:shape>
                                      <o:OLEObject Type="Embed" ProgID="PBrush" ShapeID="_x0000_i1069" DrawAspect="Content" ObjectID="_1736160033" r:id="rId118"/>
                                    </w:object>
                                  </w:r>
                                </w:p>
                              </w:tc>
                              <w:tc>
                                <w:tcPr>
                                  <w:tcW w:w="987" w:type="dxa"/>
                                  <w:tcBorders>
                                    <w:top w:val="single" w:sz="4" w:space="0" w:color="auto"/>
                                  </w:tcBorders>
                                  <w:shd w:val="clear" w:color="auto" w:fill="AEAAAA" w:themeFill="background2" w:themeFillShade="BF"/>
                                </w:tcPr>
                                <w:p w14:paraId="4DA552C9" w14:textId="77777777" w:rsidR="006847FE" w:rsidRPr="004F61D8" w:rsidRDefault="006847FE" w:rsidP="00306884">
                                  <w:pPr>
                                    <w:jc w:val="right"/>
                                    <w:rPr>
                                      <w:sz w:val="16"/>
                                    </w:rPr>
                                  </w:pPr>
                                  <w:r w:rsidRPr="004F61D8">
                                    <w:rPr>
                                      <w:sz w:val="16"/>
                                    </w:rPr>
                                    <w:t>Name</w:t>
                                  </w:r>
                                </w:p>
                              </w:tc>
                              <w:tc>
                                <w:tcPr>
                                  <w:tcW w:w="1530" w:type="dxa"/>
                                  <w:tcBorders>
                                    <w:top w:val="single" w:sz="4" w:space="0" w:color="auto"/>
                                  </w:tcBorders>
                                </w:tcPr>
                                <w:p w14:paraId="5A65D1FE" w14:textId="0F29AC60" w:rsidR="006847FE" w:rsidRPr="004F61D8" w:rsidRDefault="006847FE" w:rsidP="0076152B">
                                  <w:pPr>
                                    <w:rPr>
                                      <w:sz w:val="16"/>
                                    </w:rPr>
                                  </w:pPr>
                                  <w:r>
                                    <w:rPr>
                                      <w:sz w:val="16"/>
                                    </w:rPr>
                                    <w:t>Boss Door</w:t>
                                  </w:r>
                                </w:p>
                              </w:tc>
                            </w:tr>
                            <w:tr w:rsidR="006847FE" w:rsidRPr="004F61D8" w14:paraId="36E3B5C7" w14:textId="77777777" w:rsidTr="00D0371B">
                              <w:trPr>
                                <w:trHeight w:val="188"/>
                              </w:trPr>
                              <w:tc>
                                <w:tcPr>
                                  <w:tcW w:w="633" w:type="dxa"/>
                                  <w:vMerge/>
                                </w:tcPr>
                                <w:p w14:paraId="224A8586" w14:textId="77777777" w:rsidR="006847FE" w:rsidRPr="004F61D8" w:rsidRDefault="006847FE" w:rsidP="0076152B">
                                  <w:pPr>
                                    <w:rPr>
                                      <w:sz w:val="16"/>
                                    </w:rPr>
                                  </w:pPr>
                                </w:p>
                              </w:tc>
                              <w:tc>
                                <w:tcPr>
                                  <w:tcW w:w="987" w:type="dxa"/>
                                  <w:shd w:val="clear" w:color="auto" w:fill="AEAAAA" w:themeFill="background2" w:themeFillShade="BF"/>
                                </w:tcPr>
                                <w:p w14:paraId="1FF132DC" w14:textId="77777777" w:rsidR="006847FE" w:rsidRPr="004F61D8" w:rsidRDefault="006847FE" w:rsidP="00306884">
                                  <w:pPr>
                                    <w:jc w:val="right"/>
                                    <w:rPr>
                                      <w:sz w:val="16"/>
                                    </w:rPr>
                                  </w:pPr>
                                  <w:r>
                                    <w:rPr>
                                      <w:sz w:val="16"/>
                                    </w:rPr>
                                    <w:t>Page</w:t>
                                  </w:r>
                                </w:p>
                              </w:tc>
                              <w:tc>
                                <w:tcPr>
                                  <w:tcW w:w="1530" w:type="dxa"/>
                                </w:tcPr>
                                <w:p w14:paraId="0338D8D9" w14:textId="77777777" w:rsidR="006847FE" w:rsidRPr="004F61D8" w:rsidRDefault="006847FE" w:rsidP="0076152B">
                                  <w:pPr>
                                    <w:rPr>
                                      <w:sz w:val="16"/>
                                    </w:rPr>
                                  </w:pPr>
                                  <w:r>
                                    <w:rPr>
                                      <w:sz w:val="16"/>
                                    </w:rPr>
                                    <w:t>2</w:t>
                                  </w:r>
                                </w:p>
                              </w:tc>
                            </w:tr>
                            <w:tr w:rsidR="006847FE" w:rsidRPr="004F61D8" w14:paraId="47D56E90" w14:textId="77777777" w:rsidTr="00D0371B">
                              <w:trPr>
                                <w:trHeight w:val="176"/>
                              </w:trPr>
                              <w:tc>
                                <w:tcPr>
                                  <w:tcW w:w="633" w:type="dxa"/>
                                  <w:vMerge/>
                                </w:tcPr>
                                <w:p w14:paraId="58C16EEE" w14:textId="77777777" w:rsidR="006847FE" w:rsidRPr="004F61D8" w:rsidRDefault="006847FE" w:rsidP="0076152B">
                                  <w:pPr>
                                    <w:rPr>
                                      <w:sz w:val="16"/>
                                    </w:rPr>
                                  </w:pPr>
                                </w:p>
                              </w:tc>
                              <w:tc>
                                <w:tcPr>
                                  <w:tcW w:w="987" w:type="dxa"/>
                                  <w:shd w:val="clear" w:color="auto" w:fill="AEAAAA" w:themeFill="background2" w:themeFillShade="BF"/>
                                </w:tcPr>
                                <w:p w14:paraId="0FC996ED" w14:textId="77777777" w:rsidR="006847FE" w:rsidRPr="004F61D8" w:rsidRDefault="006847FE" w:rsidP="00306884">
                                  <w:pPr>
                                    <w:jc w:val="right"/>
                                    <w:rPr>
                                      <w:sz w:val="16"/>
                                    </w:rPr>
                                  </w:pPr>
                                  <w:r>
                                    <w:rPr>
                                      <w:sz w:val="16"/>
                                    </w:rPr>
                                    <w:t>Conditions</w:t>
                                  </w:r>
                                </w:p>
                              </w:tc>
                              <w:tc>
                                <w:tcPr>
                                  <w:tcW w:w="1530" w:type="dxa"/>
                                </w:tcPr>
                                <w:p w14:paraId="43AFBC3E" w14:textId="77777777" w:rsidR="006847FE" w:rsidRPr="004F61D8" w:rsidRDefault="006847FE" w:rsidP="0076152B">
                                  <w:pPr>
                                    <w:rPr>
                                      <w:sz w:val="16"/>
                                    </w:rPr>
                                  </w:pPr>
                                  <w:r>
                                    <w:rPr>
                                      <w:sz w:val="16"/>
                                    </w:rPr>
                                    <w:t>Self-Switch A</w:t>
                                  </w:r>
                                </w:p>
                              </w:tc>
                            </w:tr>
                          </w:tbl>
                          <w:p w14:paraId="61FF748F" w14:textId="77777777" w:rsidR="006847FE" w:rsidRDefault="006847FE"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F190159" id="Rectangle: Rounded Corners 134" o:spid="_x0000_s1068" style="width:144.2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" fillcolor="white [3201]" strokecolor="black [3200]" strokeweight="1pt">
                <v:stroke joinstyle="miter"/>
                <v:textbox inset="0,0,0,0">
                  <w:txbxContent>
                    <w:p w14:paraId="539E9D03" w14:textId="77777777" w:rsidR="006847FE" w:rsidRDefault="006847FE" w:rsidP="00422B13">
                      <w:pPr>
                        <w:jc w:val="center"/>
                      </w:pPr>
                      <w:r>
                        <w:rPr>
                          <w:noProof/>
                        </w:rPr>
                        <w:drawing>
                          <wp:inline distT="0" distB="0" distL="0" distR="0" wp14:anchorId="20278185" wp14:editId="26A0908D">
                            <wp:extent cx="140677" cy="128982"/>
                            <wp:effectExtent l="0" t="0" r="0" b="444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6847FE"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6847FE" w:rsidRPr="004F61D8" w:rsidRDefault="006847FE" w:rsidP="0076152B">
                            <w:pPr>
                              <w:jc w:val="center"/>
                              <w:rPr>
                                <w:sz w:val="16"/>
                              </w:rPr>
                            </w:pPr>
                            <w:r>
                              <w:object w:dxaOrig="720" w:dyaOrig="720" w14:anchorId="3A8A2AFF">
                                <v:shape id="_x0000_i1069" type="#_x0000_t75" style="width:21.9pt;height:21.9pt" o:ole="">
                                  <v:imagedata r:id="rId110" o:title=""/>
                                </v:shape>
                                <o:OLEObject Type="Embed" ProgID="PBrush" ShapeID="_x0000_i1069" DrawAspect="Content" ObjectID="_1736160033" r:id="rId119"/>
                              </w:object>
                            </w:r>
                          </w:p>
                        </w:tc>
                        <w:tc>
                          <w:tcPr>
                            <w:tcW w:w="987" w:type="dxa"/>
                            <w:tcBorders>
                              <w:top w:val="single" w:sz="4" w:space="0" w:color="auto"/>
                            </w:tcBorders>
                            <w:shd w:val="clear" w:color="auto" w:fill="AEAAAA" w:themeFill="background2" w:themeFillShade="BF"/>
                          </w:tcPr>
                          <w:p w14:paraId="4DA552C9" w14:textId="77777777" w:rsidR="006847FE" w:rsidRPr="004F61D8" w:rsidRDefault="006847FE" w:rsidP="00306884">
                            <w:pPr>
                              <w:jc w:val="right"/>
                              <w:rPr>
                                <w:sz w:val="16"/>
                              </w:rPr>
                            </w:pPr>
                            <w:r w:rsidRPr="004F61D8">
                              <w:rPr>
                                <w:sz w:val="16"/>
                              </w:rPr>
                              <w:t>Name</w:t>
                            </w:r>
                          </w:p>
                        </w:tc>
                        <w:tc>
                          <w:tcPr>
                            <w:tcW w:w="1530" w:type="dxa"/>
                            <w:tcBorders>
                              <w:top w:val="single" w:sz="4" w:space="0" w:color="auto"/>
                            </w:tcBorders>
                          </w:tcPr>
                          <w:p w14:paraId="5A65D1FE" w14:textId="0F29AC60" w:rsidR="006847FE" w:rsidRPr="004F61D8" w:rsidRDefault="006847FE" w:rsidP="0076152B">
                            <w:pPr>
                              <w:rPr>
                                <w:sz w:val="16"/>
                              </w:rPr>
                            </w:pPr>
                            <w:r>
                              <w:rPr>
                                <w:sz w:val="16"/>
                              </w:rPr>
                              <w:t>Boss Door</w:t>
                            </w:r>
                          </w:p>
                        </w:tc>
                      </w:tr>
                      <w:tr w:rsidR="006847FE" w:rsidRPr="004F61D8" w14:paraId="36E3B5C7" w14:textId="77777777" w:rsidTr="00D0371B">
                        <w:trPr>
                          <w:trHeight w:val="188"/>
                        </w:trPr>
                        <w:tc>
                          <w:tcPr>
                            <w:tcW w:w="633" w:type="dxa"/>
                            <w:vMerge/>
                          </w:tcPr>
                          <w:p w14:paraId="224A8586" w14:textId="77777777" w:rsidR="006847FE" w:rsidRPr="004F61D8" w:rsidRDefault="006847FE" w:rsidP="0076152B">
                            <w:pPr>
                              <w:rPr>
                                <w:sz w:val="16"/>
                              </w:rPr>
                            </w:pPr>
                          </w:p>
                        </w:tc>
                        <w:tc>
                          <w:tcPr>
                            <w:tcW w:w="987" w:type="dxa"/>
                            <w:shd w:val="clear" w:color="auto" w:fill="AEAAAA" w:themeFill="background2" w:themeFillShade="BF"/>
                          </w:tcPr>
                          <w:p w14:paraId="1FF132DC" w14:textId="77777777" w:rsidR="006847FE" w:rsidRPr="004F61D8" w:rsidRDefault="006847FE" w:rsidP="00306884">
                            <w:pPr>
                              <w:jc w:val="right"/>
                              <w:rPr>
                                <w:sz w:val="16"/>
                              </w:rPr>
                            </w:pPr>
                            <w:r>
                              <w:rPr>
                                <w:sz w:val="16"/>
                              </w:rPr>
                              <w:t>Page</w:t>
                            </w:r>
                          </w:p>
                        </w:tc>
                        <w:tc>
                          <w:tcPr>
                            <w:tcW w:w="1530" w:type="dxa"/>
                          </w:tcPr>
                          <w:p w14:paraId="0338D8D9" w14:textId="77777777" w:rsidR="006847FE" w:rsidRPr="004F61D8" w:rsidRDefault="006847FE" w:rsidP="0076152B">
                            <w:pPr>
                              <w:rPr>
                                <w:sz w:val="16"/>
                              </w:rPr>
                            </w:pPr>
                            <w:r>
                              <w:rPr>
                                <w:sz w:val="16"/>
                              </w:rPr>
                              <w:t>2</w:t>
                            </w:r>
                          </w:p>
                        </w:tc>
                      </w:tr>
                      <w:tr w:rsidR="006847FE" w:rsidRPr="004F61D8" w14:paraId="47D56E90" w14:textId="77777777" w:rsidTr="00D0371B">
                        <w:trPr>
                          <w:trHeight w:val="176"/>
                        </w:trPr>
                        <w:tc>
                          <w:tcPr>
                            <w:tcW w:w="633" w:type="dxa"/>
                            <w:vMerge/>
                          </w:tcPr>
                          <w:p w14:paraId="58C16EEE" w14:textId="77777777" w:rsidR="006847FE" w:rsidRPr="004F61D8" w:rsidRDefault="006847FE" w:rsidP="0076152B">
                            <w:pPr>
                              <w:rPr>
                                <w:sz w:val="16"/>
                              </w:rPr>
                            </w:pPr>
                          </w:p>
                        </w:tc>
                        <w:tc>
                          <w:tcPr>
                            <w:tcW w:w="987" w:type="dxa"/>
                            <w:shd w:val="clear" w:color="auto" w:fill="AEAAAA" w:themeFill="background2" w:themeFillShade="BF"/>
                          </w:tcPr>
                          <w:p w14:paraId="0FC996ED" w14:textId="77777777" w:rsidR="006847FE" w:rsidRPr="004F61D8" w:rsidRDefault="006847FE" w:rsidP="00306884">
                            <w:pPr>
                              <w:jc w:val="right"/>
                              <w:rPr>
                                <w:sz w:val="16"/>
                              </w:rPr>
                            </w:pPr>
                            <w:r>
                              <w:rPr>
                                <w:sz w:val="16"/>
                              </w:rPr>
                              <w:t>Conditions</w:t>
                            </w:r>
                          </w:p>
                        </w:tc>
                        <w:tc>
                          <w:tcPr>
                            <w:tcW w:w="1530" w:type="dxa"/>
                          </w:tcPr>
                          <w:p w14:paraId="43AFBC3E" w14:textId="77777777" w:rsidR="006847FE" w:rsidRPr="004F61D8" w:rsidRDefault="006847FE" w:rsidP="0076152B">
                            <w:pPr>
                              <w:rPr>
                                <w:sz w:val="16"/>
                              </w:rPr>
                            </w:pPr>
                            <w:r>
                              <w:rPr>
                                <w:sz w:val="16"/>
                              </w:rPr>
                              <w:t>Self-Switch A</w:t>
                            </w:r>
                          </w:p>
                        </w:tc>
                      </w:tr>
                    </w:tbl>
                    <w:p w14:paraId="61FF748F" w14:textId="77777777" w:rsidR="006847FE" w:rsidRDefault="006847FE" w:rsidP="00422B13"/>
                  </w:txbxContent>
                </v:textbox>
                <w10:anchorlock/>
              </v:roundrect>
            </w:pict>
          </mc:Fallback>
        </mc:AlternateContent>
      </w:r>
    </w:p>
    <w:p w14:paraId="01A6ABF2" w14:textId="023C8C13" w:rsidR="00501E58" w:rsidRPr="00215AC6" w:rsidRDefault="00422B13" w:rsidP="00422B13">
      <w:pPr>
        <w:pStyle w:val="Instructions"/>
        <w:spacing w:after="0"/>
        <w:ind w:right="450"/>
        <w:jc w:val="left"/>
      </w:pPr>
      <w:r>
        <w:rPr>
          <w:i/>
          <w:noProof/>
        </w:rPr>
        <mc:AlternateContent>
          <mc:Choice Requires="wps">
            <w:drawing>
              <wp:inline distT="0" distB="0" distL="0" distR="0" wp14:anchorId="3C181ED1" wp14:editId="5C931B8E">
                <wp:extent cx="2745685" cy="681630"/>
                <wp:effectExtent l="0" t="0" r="17145" b="23495"/>
                <wp:docPr id="112" name="Rectangle: Rounded Corners 112"/>
                <wp:cNvGraphicFramePr/>
                <a:graphic xmlns:a="http://schemas.openxmlformats.org/drawingml/2006/main">
                  <a:graphicData uri="http://schemas.microsoft.com/office/word/2010/wordprocessingShape">
                    <wps:wsp>
                      <wps:cNvSpPr/>
                      <wps:spPr>
                        <a:xfrm>
                          <a:off x="0" y="0"/>
                          <a:ext cx="2745685"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50FE2303" w14:textId="77777777" w:rsidR="006847FE" w:rsidRDefault="006847FE" w:rsidP="00422B13">
                            <w:pPr>
                              <w:jc w:val="center"/>
                            </w:pPr>
                            <w:r>
                              <w:rPr>
                                <w:noProof/>
                              </w:rPr>
                              <w:drawing>
                                <wp:inline distT="0" distB="0" distL="0" distR="0" wp14:anchorId="5987F53B" wp14:editId="4FD7C8E6">
                                  <wp:extent cx="137133" cy="128905"/>
                                  <wp:effectExtent l="0" t="0" r="0" b="444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6847FE"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6847FE" w:rsidRPr="004F61D8" w:rsidRDefault="006847FE" w:rsidP="00C605F0">
                                  <w:pPr>
                                    <w:jc w:val="center"/>
                                    <w:rPr>
                                      <w:sz w:val="16"/>
                                    </w:rPr>
                                  </w:pPr>
                                  <w:r>
                                    <w:object w:dxaOrig="480" w:dyaOrig="480" w14:anchorId="29F9033E">
                                      <v:shape id="_x0000_i1071" type="#_x0000_t75" style="width:21.9pt;height:21.9pt" o:ole="">
                                        <v:imagedata r:id="rId50" o:title=""/>
                                      </v:shape>
                                      <o:OLEObject Type="Embed" ProgID="PBrush" ShapeID="_x0000_i1071" DrawAspect="Content" ObjectID="_1736160034" r:id="rId120"/>
                                    </w:object>
                                  </w:r>
                                </w:p>
                                <w:p w14:paraId="3B43636E" w14:textId="77777777" w:rsidR="006847FE" w:rsidRPr="004F61D8" w:rsidRDefault="006847FE"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6847FE" w:rsidRPr="004F61D8" w:rsidRDefault="006847FE" w:rsidP="00C605F0">
                                  <w:pPr>
                                    <w:rPr>
                                      <w:sz w:val="16"/>
                                    </w:rPr>
                                  </w:pPr>
                                  <w:r w:rsidRPr="004F61D8">
                                    <w:rPr>
                                      <w:sz w:val="16"/>
                                    </w:rPr>
                                    <w:t>Name</w:t>
                                  </w:r>
                                </w:p>
                              </w:tc>
                              <w:tc>
                                <w:tcPr>
                                  <w:tcW w:w="900" w:type="dxa"/>
                                  <w:tcBorders>
                                    <w:top w:val="single" w:sz="4" w:space="0" w:color="auto"/>
                                  </w:tcBorders>
                                </w:tcPr>
                                <w:p w14:paraId="71B3C5B3" w14:textId="77777777" w:rsidR="006847FE" w:rsidRPr="004F61D8" w:rsidRDefault="006847FE"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6847FE" w:rsidRPr="004F61D8" w:rsidRDefault="006847FE" w:rsidP="00C605F0">
                                  <w:pPr>
                                    <w:rPr>
                                      <w:sz w:val="16"/>
                                    </w:rPr>
                                  </w:pPr>
                                  <w:r w:rsidRPr="004F61D8">
                                    <w:rPr>
                                      <w:sz w:val="16"/>
                                    </w:rPr>
                                    <w:t>Type</w:t>
                                  </w:r>
                                </w:p>
                              </w:tc>
                              <w:tc>
                                <w:tcPr>
                                  <w:tcW w:w="1996" w:type="dxa"/>
                                  <w:tcBorders>
                                    <w:top w:val="single" w:sz="4" w:space="0" w:color="auto"/>
                                  </w:tcBorders>
                                </w:tcPr>
                                <w:p w14:paraId="56DB7234" w14:textId="77777777" w:rsidR="006847FE" w:rsidRPr="004F61D8" w:rsidRDefault="006847FE" w:rsidP="00C605F0">
                                  <w:pPr>
                                    <w:rPr>
                                      <w:sz w:val="16"/>
                                    </w:rPr>
                                  </w:pPr>
                                  <w:r>
                                    <w:rPr>
                                      <w:sz w:val="16"/>
                                    </w:rPr>
                                    <w:t>Key</w:t>
                                  </w:r>
                                  <w:r w:rsidRPr="004F61D8">
                                    <w:rPr>
                                      <w:sz w:val="16"/>
                                    </w:rPr>
                                    <w:t xml:space="preserve"> Item</w:t>
                                  </w:r>
                                </w:p>
                              </w:tc>
                            </w:tr>
                            <w:tr w:rsidR="006847FE" w:rsidRPr="004F61D8" w14:paraId="5E20A33B" w14:textId="77777777" w:rsidTr="002B1912">
                              <w:trPr>
                                <w:trHeight w:val="188"/>
                              </w:trPr>
                              <w:tc>
                                <w:tcPr>
                                  <w:tcW w:w="684" w:type="dxa"/>
                                  <w:vMerge/>
                                </w:tcPr>
                                <w:p w14:paraId="46B03F82" w14:textId="77777777" w:rsidR="006847FE" w:rsidRPr="004F61D8" w:rsidRDefault="006847FE" w:rsidP="00C605F0">
                                  <w:pPr>
                                    <w:rPr>
                                      <w:sz w:val="16"/>
                                    </w:rPr>
                                  </w:pPr>
                                </w:p>
                              </w:tc>
                              <w:tc>
                                <w:tcPr>
                                  <w:tcW w:w="846" w:type="dxa"/>
                                  <w:shd w:val="clear" w:color="auto" w:fill="AEAAAA" w:themeFill="background2" w:themeFillShade="BF"/>
                                </w:tcPr>
                                <w:p w14:paraId="728142C7" w14:textId="77777777" w:rsidR="006847FE" w:rsidRPr="004F61D8" w:rsidRDefault="006847FE" w:rsidP="00C605F0">
                                  <w:pPr>
                                    <w:rPr>
                                      <w:sz w:val="16"/>
                                    </w:rPr>
                                  </w:pPr>
                                  <w:proofErr w:type="spellStart"/>
                                  <w:r w:rsidRPr="004F61D8">
                                    <w:rPr>
                                      <w:sz w:val="16"/>
                                    </w:rPr>
                                    <w:t>Consum</w:t>
                                  </w:r>
                                  <w:proofErr w:type="spellEnd"/>
                                  <w:r>
                                    <w:rPr>
                                      <w:sz w:val="16"/>
                                    </w:rPr>
                                    <w:t>.</w:t>
                                  </w:r>
                                </w:p>
                              </w:tc>
                              <w:tc>
                                <w:tcPr>
                                  <w:tcW w:w="900" w:type="dxa"/>
                                </w:tcPr>
                                <w:p w14:paraId="63EBC35A" w14:textId="77777777" w:rsidR="006847FE" w:rsidRPr="004F61D8" w:rsidRDefault="006847FE" w:rsidP="00C605F0">
                                  <w:pPr>
                                    <w:rPr>
                                      <w:sz w:val="16"/>
                                    </w:rPr>
                                  </w:pPr>
                                  <w:r>
                                    <w:rPr>
                                      <w:sz w:val="16"/>
                                    </w:rPr>
                                    <w:t>No</w:t>
                                  </w:r>
                                </w:p>
                              </w:tc>
                              <w:tc>
                                <w:tcPr>
                                  <w:tcW w:w="720" w:type="dxa"/>
                                  <w:shd w:val="clear" w:color="auto" w:fill="AEAAAA" w:themeFill="background2" w:themeFillShade="BF"/>
                                </w:tcPr>
                                <w:p w14:paraId="66B245A9" w14:textId="77777777" w:rsidR="006847FE" w:rsidRPr="004F61D8" w:rsidRDefault="006847FE" w:rsidP="00C605F0">
                                  <w:pPr>
                                    <w:rPr>
                                      <w:sz w:val="16"/>
                                    </w:rPr>
                                  </w:pPr>
                                  <w:r w:rsidRPr="004F61D8">
                                    <w:rPr>
                                      <w:sz w:val="16"/>
                                    </w:rPr>
                                    <w:t>Scope</w:t>
                                  </w:r>
                                </w:p>
                              </w:tc>
                              <w:tc>
                                <w:tcPr>
                                  <w:tcW w:w="1996" w:type="dxa"/>
                                </w:tcPr>
                                <w:p w14:paraId="602748CC" w14:textId="77777777" w:rsidR="006847FE" w:rsidRPr="004F61D8" w:rsidRDefault="006847FE" w:rsidP="00C605F0">
                                  <w:pPr>
                                    <w:rPr>
                                      <w:sz w:val="16"/>
                                    </w:rPr>
                                  </w:pPr>
                                  <w:r>
                                    <w:rPr>
                                      <w:sz w:val="16"/>
                                    </w:rPr>
                                    <w:t>None</w:t>
                                  </w:r>
                                </w:p>
                              </w:tc>
                            </w:tr>
                            <w:tr w:rsidR="006847FE" w:rsidRPr="004F61D8" w14:paraId="6AFF0A7C" w14:textId="77777777" w:rsidTr="002B1912">
                              <w:trPr>
                                <w:trHeight w:val="176"/>
                              </w:trPr>
                              <w:tc>
                                <w:tcPr>
                                  <w:tcW w:w="684" w:type="dxa"/>
                                  <w:vMerge/>
                                </w:tcPr>
                                <w:p w14:paraId="25230892" w14:textId="77777777" w:rsidR="006847FE" w:rsidRPr="004F61D8" w:rsidRDefault="006847FE" w:rsidP="00C605F0">
                                  <w:pPr>
                                    <w:rPr>
                                      <w:sz w:val="16"/>
                                    </w:rPr>
                                  </w:pPr>
                                </w:p>
                              </w:tc>
                              <w:tc>
                                <w:tcPr>
                                  <w:tcW w:w="846" w:type="dxa"/>
                                  <w:shd w:val="clear" w:color="auto" w:fill="AEAAAA" w:themeFill="background2" w:themeFillShade="BF"/>
                                </w:tcPr>
                                <w:p w14:paraId="4C0C7F5D" w14:textId="77777777" w:rsidR="006847FE" w:rsidRPr="004F61D8" w:rsidRDefault="006847FE" w:rsidP="00C605F0">
                                  <w:pPr>
                                    <w:rPr>
                                      <w:sz w:val="16"/>
                                    </w:rPr>
                                  </w:pPr>
                                  <w:r>
                                    <w:rPr>
                                      <w:sz w:val="16"/>
                                    </w:rPr>
                                    <w:t>Occasion</w:t>
                                  </w:r>
                                </w:p>
                              </w:tc>
                              <w:tc>
                                <w:tcPr>
                                  <w:tcW w:w="900" w:type="dxa"/>
                                </w:tcPr>
                                <w:p w14:paraId="167EE0B7" w14:textId="77777777" w:rsidR="006847FE" w:rsidRPr="004F61D8" w:rsidRDefault="006847FE" w:rsidP="00C605F0">
                                  <w:pPr>
                                    <w:rPr>
                                      <w:sz w:val="16"/>
                                    </w:rPr>
                                  </w:pPr>
                                  <w:r>
                                    <w:rPr>
                                      <w:sz w:val="16"/>
                                    </w:rPr>
                                    <w:t>Never</w:t>
                                  </w:r>
                                </w:p>
                              </w:tc>
                              <w:tc>
                                <w:tcPr>
                                  <w:tcW w:w="720" w:type="dxa"/>
                                  <w:shd w:val="clear" w:color="auto" w:fill="AEAAAA" w:themeFill="background2" w:themeFillShade="BF"/>
                                </w:tcPr>
                                <w:p w14:paraId="1C7F7C5D" w14:textId="77777777" w:rsidR="006847FE" w:rsidRPr="004F61D8" w:rsidRDefault="006847FE" w:rsidP="00C605F0">
                                  <w:pPr>
                                    <w:rPr>
                                      <w:sz w:val="16"/>
                                    </w:rPr>
                                  </w:pPr>
                                  <w:r w:rsidRPr="004F61D8">
                                    <w:rPr>
                                      <w:sz w:val="16"/>
                                    </w:rPr>
                                    <w:t xml:space="preserve">Effect </w:t>
                                  </w:r>
                                </w:p>
                              </w:tc>
                              <w:tc>
                                <w:tcPr>
                                  <w:tcW w:w="1996" w:type="dxa"/>
                                </w:tcPr>
                                <w:p w14:paraId="61D2B1E2" w14:textId="77777777" w:rsidR="006847FE" w:rsidRPr="004F61D8" w:rsidRDefault="006847FE" w:rsidP="00C605F0">
                                  <w:pPr>
                                    <w:rPr>
                                      <w:sz w:val="16"/>
                                    </w:rPr>
                                  </w:pPr>
                                  <w:r>
                                    <w:rPr>
                                      <w:sz w:val="16"/>
                                    </w:rPr>
                                    <w:t>None</w:t>
                                  </w:r>
                                </w:p>
                              </w:tc>
                            </w:tr>
                            <w:tr w:rsidR="006847FE" w:rsidRPr="004F61D8" w14:paraId="03F5BF16" w14:textId="77777777" w:rsidTr="002B1912">
                              <w:trPr>
                                <w:trHeight w:val="176"/>
                              </w:trPr>
                              <w:tc>
                                <w:tcPr>
                                  <w:tcW w:w="684" w:type="dxa"/>
                                </w:tcPr>
                                <w:p w14:paraId="554219A7" w14:textId="77777777" w:rsidR="006847FE" w:rsidRPr="004F61D8" w:rsidRDefault="006847FE" w:rsidP="00C605F0">
                                  <w:pPr>
                                    <w:rPr>
                                      <w:sz w:val="16"/>
                                    </w:rPr>
                                  </w:pPr>
                                </w:p>
                              </w:tc>
                              <w:tc>
                                <w:tcPr>
                                  <w:tcW w:w="846" w:type="dxa"/>
                                  <w:shd w:val="clear" w:color="auto" w:fill="AEAAAA" w:themeFill="background2" w:themeFillShade="BF"/>
                                </w:tcPr>
                                <w:p w14:paraId="63DEF701" w14:textId="77777777" w:rsidR="006847FE" w:rsidRPr="004F61D8" w:rsidRDefault="006847FE" w:rsidP="00C605F0">
                                  <w:pPr>
                                    <w:rPr>
                                      <w:sz w:val="16"/>
                                    </w:rPr>
                                  </w:pPr>
                                </w:p>
                              </w:tc>
                              <w:tc>
                                <w:tcPr>
                                  <w:tcW w:w="900" w:type="dxa"/>
                                </w:tcPr>
                                <w:p w14:paraId="7BB6CB4F" w14:textId="77777777" w:rsidR="006847FE" w:rsidRPr="004F61D8" w:rsidRDefault="006847FE" w:rsidP="00C605F0">
                                  <w:pPr>
                                    <w:rPr>
                                      <w:sz w:val="16"/>
                                    </w:rPr>
                                  </w:pPr>
                                </w:p>
                              </w:tc>
                              <w:tc>
                                <w:tcPr>
                                  <w:tcW w:w="720" w:type="dxa"/>
                                  <w:shd w:val="clear" w:color="auto" w:fill="AEAAAA" w:themeFill="background2" w:themeFillShade="BF"/>
                                </w:tcPr>
                                <w:p w14:paraId="2EA28FC2" w14:textId="77777777" w:rsidR="006847FE" w:rsidRPr="004F61D8" w:rsidRDefault="006847FE" w:rsidP="00C605F0">
                                  <w:pPr>
                                    <w:rPr>
                                      <w:sz w:val="16"/>
                                    </w:rPr>
                                  </w:pPr>
                                </w:p>
                              </w:tc>
                              <w:tc>
                                <w:tcPr>
                                  <w:tcW w:w="1996" w:type="dxa"/>
                                </w:tcPr>
                                <w:p w14:paraId="2D71DB45" w14:textId="77777777" w:rsidR="006847FE" w:rsidRPr="004F61D8" w:rsidRDefault="006847FE" w:rsidP="00C605F0">
                                  <w:pPr>
                                    <w:rPr>
                                      <w:sz w:val="16"/>
                                    </w:rPr>
                                  </w:pPr>
                                </w:p>
                              </w:tc>
                            </w:tr>
                          </w:tbl>
                          <w:p w14:paraId="05B05A61" w14:textId="77777777" w:rsidR="006847FE" w:rsidRDefault="006847FE"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C181ED1" id="Rectangle: Rounded Corners 112" o:spid="_x0000_s1069" style="width:216.2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" fillcolor="white [3201]" strokecolor="black [3200]" strokeweight="1pt">
                <v:stroke joinstyle="miter"/>
                <v:textbox inset="0,0,0,0">
                  <w:txbxContent>
                    <w:p w14:paraId="50FE2303" w14:textId="77777777" w:rsidR="006847FE" w:rsidRDefault="006847FE" w:rsidP="00422B13">
                      <w:pPr>
                        <w:jc w:val="center"/>
                      </w:pPr>
                      <w:r>
                        <w:rPr>
                          <w:noProof/>
                        </w:rPr>
                        <w:drawing>
                          <wp:inline distT="0" distB="0" distL="0" distR="0" wp14:anchorId="5987F53B" wp14:editId="4FD7C8E6">
                            <wp:extent cx="137133" cy="128905"/>
                            <wp:effectExtent l="0" t="0" r="0" b="444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6847FE"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6847FE" w:rsidRPr="004F61D8" w:rsidRDefault="006847FE" w:rsidP="00C605F0">
                            <w:pPr>
                              <w:jc w:val="center"/>
                              <w:rPr>
                                <w:sz w:val="16"/>
                              </w:rPr>
                            </w:pPr>
                            <w:r>
                              <w:object w:dxaOrig="480" w:dyaOrig="480" w14:anchorId="29F9033E">
                                <v:shape id="_x0000_i1071" type="#_x0000_t75" style="width:21.9pt;height:21.9pt" o:ole="">
                                  <v:imagedata r:id="rId50" o:title=""/>
                                </v:shape>
                                <o:OLEObject Type="Embed" ProgID="PBrush" ShapeID="_x0000_i1071" DrawAspect="Content" ObjectID="_1736160034" r:id="rId121"/>
                              </w:object>
                            </w:r>
                          </w:p>
                          <w:p w14:paraId="3B43636E" w14:textId="77777777" w:rsidR="006847FE" w:rsidRPr="004F61D8" w:rsidRDefault="006847FE"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6847FE" w:rsidRPr="004F61D8" w:rsidRDefault="006847FE" w:rsidP="00C605F0">
                            <w:pPr>
                              <w:rPr>
                                <w:sz w:val="16"/>
                              </w:rPr>
                            </w:pPr>
                            <w:r w:rsidRPr="004F61D8">
                              <w:rPr>
                                <w:sz w:val="16"/>
                              </w:rPr>
                              <w:t>Name</w:t>
                            </w:r>
                          </w:p>
                        </w:tc>
                        <w:tc>
                          <w:tcPr>
                            <w:tcW w:w="900" w:type="dxa"/>
                            <w:tcBorders>
                              <w:top w:val="single" w:sz="4" w:space="0" w:color="auto"/>
                            </w:tcBorders>
                          </w:tcPr>
                          <w:p w14:paraId="71B3C5B3" w14:textId="77777777" w:rsidR="006847FE" w:rsidRPr="004F61D8" w:rsidRDefault="006847FE"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6847FE" w:rsidRPr="004F61D8" w:rsidRDefault="006847FE" w:rsidP="00C605F0">
                            <w:pPr>
                              <w:rPr>
                                <w:sz w:val="16"/>
                              </w:rPr>
                            </w:pPr>
                            <w:r w:rsidRPr="004F61D8">
                              <w:rPr>
                                <w:sz w:val="16"/>
                              </w:rPr>
                              <w:t>Type</w:t>
                            </w:r>
                          </w:p>
                        </w:tc>
                        <w:tc>
                          <w:tcPr>
                            <w:tcW w:w="1996" w:type="dxa"/>
                            <w:tcBorders>
                              <w:top w:val="single" w:sz="4" w:space="0" w:color="auto"/>
                            </w:tcBorders>
                          </w:tcPr>
                          <w:p w14:paraId="56DB7234" w14:textId="77777777" w:rsidR="006847FE" w:rsidRPr="004F61D8" w:rsidRDefault="006847FE" w:rsidP="00C605F0">
                            <w:pPr>
                              <w:rPr>
                                <w:sz w:val="16"/>
                              </w:rPr>
                            </w:pPr>
                            <w:r>
                              <w:rPr>
                                <w:sz w:val="16"/>
                              </w:rPr>
                              <w:t>Key</w:t>
                            </w:r>
                            <w:r w:rsidRPr="004F61D8">
                              <w:rPr>
                                <w:sz w:val="16"/>
                              </w:rPr>
                              <w:t xml:space="preserve"> Item</w:t>
                            </w:r>
                          </w:p>
                        </w:tc>
                      </w:tr>
                      <w:tr w:rsidR="006847FE" w:rsidRPr="004F61D8" w14:paraId="5E20A33B" w14:textId="77777777" w:rsidTr="002B1912">
                        <w:trPr>
                          <w:trHeight w:val="188"/>
                        </w:trPr>
                        <w:tc>
                          <w:tcPr>
                            <w:tcW w:w="684" w:type="dxa"/>
                            <w:vMerge/>
                          </w:tcPr>
                          <w:p w14:paraId="46B03F82" w14:textId="77777777" w:rsidR="006847FE" w:rsidRPr="004F61D8" w:rsidRDefault="006847FE" w:rsidP="00C605F0">
                            <w:pPr>
                              <w:rPr>
                                <w:sz w:val="16"/>
                              </w:rPr>
                            </w:pPr>
                          </w:p>
                        </w:tc>
                        <w:tc>
                          <w:tcPr>
                            <w:tcW w:w="846" w:type="dxa"/>
                            <w:shd w:val="clear" w:color="auto" w:fill="AEAAAA" w:themeFill="background2" w:themeFillShade="BF"/>
                          </w:tcPr>
                          <w:p w14:paraId="728142C7" w14:textId="77777777" w:rsidR="006847FE" w:rsidRPr="004F61D8" w:rsidRDefault="006847FE" w:rsidP="00C605F0">
                            <w:pPr>
                              <w:rPr>
                                <w:sz w:val="16"/>
                              </w:rPr>
                            </w:pPr>
                            <w:proofErr w:type="spellStart"/>
                            <w:r w:rsidRPr="004F61D8">
                              <w:rPr>
                                <w:sz w:val="16"/>
                              </w:rPr>
                              <w:t>Consum</w:t>
                            </w:r>
                            <w:proofErr w:type="spellEnd"/>
                            <w:r>
                              <w:rPr>
                                <w:sz w:val="16"/>
                              </w:rPr>
                              <w:t>.</w:t>
                            </w:r>
                          </w:p>
                        </w:tc>
                        <w:tc>
                          <w:tcPr>
                            <w:tcW w:w="900" w:type="dxa"/>
                          </w:tcPr>
                          <w:p w14:paraId="63EBC35A" w14:textId="77777777" w:rsidR="006847FE" w:rsidRPr="004F61D8" w:rsidRDefault="006847FE" w:rsidP="00C605F0">
                            <w:pPr>
                              <w:rPr>
                                <w:sz w:val="16"/>
                              </w:rPr>
                            </w:pPr>
                            <w:r>
                              <w:rPr>
                                <w:sz w:val="16"/>
                              </w:rPr>
                              <w:t>No</w:t>
                            </w:r>
                          </w:p>
                        </w:tc>
                        <w:tc>
                          <w:tcPr>
                            <w:tcW w:w="720" w:type="dxa"/>
                            <w:shd w:val="clear" w:color="auto" w:fill="AEAAAA" w:themeFill="background2" w:themeFillShade="BF"/>
                          </w:tcPr>
                          <w:p w14:paraId="66B245A9" w14:textId="77777777" w:rsidR="006847FE" w:rsidRPr="004F61D8" w:rsidRDefault="006847FE" w:rsidP="00C605F0">
                            <w:pPr>
                              <w:rPr>
                                <w:sz w:val="16"/>
                              </w:rPr>
                            </w:pPr>
                            <w:r w:rsidRPr="004F61D8">
                              <w:rPr>
                                <w:sz w:val="16"/>
                              </w:rPr>
                              <w:t>Scope</w:t>
                            </w:r>
                          </w:p>
                        </w:tc>
                        <w:tc>
                          <w:tcPr>
                            <w:tcW w:w="1996" w:type="dxa"/>
                          </w:tcPr>
                          <w:p w14:paraId="602748CC" w14:textId="77777777" w:rsidR="006847FE" w:rsidRPr="004F61D8" w:rsidRDefault="006847FE" w:rsidP="00C605F0">
                            <w:pPr>
                              <w:rPr>
                                <w:sz w:val="16"/>
                              </w:rPr>
                            </w:pPr>
                            <w:r>
                              <w:rPr>
                                <w:sz w:val="16"/>
                              </w:rPr>
                              <w:t>None</w:t>
                            </w:r>
                          </w:p>
                        </w:tc>
                      </w:tr>
                      <w:tr w:rsidR="006847FE" w:rsidRPr="004F61D8" w14:paraId="6AFF0A7C" w14:textId="77777777" w:rsidTr="002B1912">
                        <w:trPr>
                          <w:trHeight w:val="176"/>
                        </w:trPr>
                        <w:tc>
                          <w:tcPr>
                            <w:tcW w:w="684" w:type="dxa"/>
                            <w:vMerge/>
                          </w:tcPr>
                          <w:p w14:paraId="25230892" w14:textId="77777777" w:rsidR="006847FE" w:rsidRPr="004F61D8" w:rsidRDefault="006847FE" w:rsidP="00C605F0">
                            <w:pPr>
                              <w:rPr>
                                <w:sz w:val="16"/>
                              </w:rPr>
                            </w:pPr>
                          </w:p>
                        </w:tc>
                        <w:tc>
                          <w:tcPr>
                            <w:tcW w:w="846" w:type="dxa"/>
                            <w:shd w:val="clear" w:color="auto" w:fill="AEAAAA" w:themeFill="background2" w:themeFillShade="BF"/>
                          </w:tcPr>
                          <w:p w14:paraId="4C0C7F5D" w14:textId="77777777" w:rsidR="006847FE" w:rsidRPr="004F61D8" w:rsidRDefault="006847FE" w:rsidP="00C605F0">
                            <w:pPr>
                              <w:rPr>
                                <w:sz w:val="16"/>
                              </w:rPr>
                            </w:pPr>
                            <w:r>
                              <w:rPr>
                                <w:sz w:val="16"/>
                              </w:rPr>
                              <w:t>Occasion</w:t>
                            </w:r>
                          </w:p>
                        </w:tc>
                        <w:tc>
                          <w:tcPr>
                            <w:tcW w:w="900" w:type="dxa"/>
                          </w:tcPr>
                          <w:p w14:paraId="167EE0B7" w14:textId="77777777" w:rsidR="006847FE" w:rsidRPr="004F61D8" w:rsidRDefault="006847FE" w:rsidP="00C605F0">
                            <w:pPr>
                              <w:rPr>
                                <w:sz w:val="16"/>
                              </w:rPr>
                            </w:pPr>
                            <w:r>
                              <w:rPr>
                                <w:sz w:val="16"/>
                              </w:rPr>
                              <w:t>Never</w:t>
                            </w:r>
                          </w:p>
                        </w:tc>
                        <w:tc>
                          <w:tcPr>
                            <w:tcW w:w="720" w:type="dxa"/>
                            <w:shd w:val="clear" w:color="auto" w:fill="AEAAAA" w:themeFill="background2" w:themeFillShade="BF"/>
                          </w:tcPr>
                          <w:p w14:paraId="1C7F7C5D" w14:textId="77777777" w:rsidR="006847FE" w:rsidRPr="004F61D8" w:rsidRDefault="006847FE" w:rsidP="00C605F0">
                            <w:pPr>
                              <w:rPr>
                                <w:sz w:val="16"/>
                              </w:rPr>
                            </w:pPr>
                            <w:r w:rsidRPr="004F61D8">
                              <w:rPr>
                                <w:sz w:val="16"/>
                              </w:rPr>
                              <w:t xml:space="preserve">Effect </w:t>
                            </w:r>
                          </w:p>
                        </w:tc>
                        <w:tc>
                          <w:tcPr>
                            <w:tcW w:w="1996" w:type="dxa"/>
                          </w:tcPr>
                          <w:p w14:paraId="61D2B1E2" w14:textId="77777777" w:rsidR="006847FE" w:rsidRPr="004F61D8" w:rsidRDefault="006847FE" w:rsidP="00C605F0">
                            <w:pPr>
                              <w:rPr>
                                <w:sz w:val="16"/>
                              </w:rPr>
                            </w:pPr>
                            <w:r>
                              <w:rPr>
                                <w:sz w:val="16"/>
                              </w:rPr>
                              <w:t>None</w:t>
                            </w:r>
                          </w:p>
                        </w:tc>
                      </w:tr>
                      <w:tr w:rsidR="006847FE" w:rsidRPr="004F61D8" w14:paraId="03F5BF16" w14:textId="77777777" w:rsidTr="002B1912">
                        <w:trPr>
                          <w:trHeight w:val="176"/>
                        </w:trPr>
                        <w:tc>
                          <w:tcPr>
                            <w:tcW w:w="684" w:type="dxa"/>
                          </w:tcPr>
                          <w:p w14:paraId="554219A7" w14:textId="77777777" w:rsidR="006847FE" w:rsidRPr="004F61D8" w:rsidRDefault="006847FE" w:rsidP="00C605F0">
                            <w:pPr>
                              <w:rPr>
                                <w:sz w:val="16"/>
                              </w:rPr>
                            </w:pPr>
                          </w:p>
                        </w:tc>
                        <w:tc>
                          <w:tcPr>
                            <w:tcW w:w="846" w:type="dxa"/>
                            <w:shd w:val="clear" w:color="auto" w:fill="AEAAAA" w:themeFill="background2" w:themeFillShade="BF"/>
                          </w:tcPr>
                          <w:p w14:paraId="63DEF701" w14:textId="77777777" w:rsidR="006847FE" w:rsidRPr="004F61D8" w:rsidRDefault="006847FE" w:rsidP="00C605F0">
                            <w:pPr>
                              <w:rPr>
                                <w:sz w:val="16"/>
                              </w:rPr>
                            </w:pPr>
                          </w:p>
                        </w:tc>
                        <w:tc>
                          <w:tcPr>
                            <w:tcW w:w="900" w:type="dxa"/>
                          </w:tcPr>
                          <w:p w14:paraId="7BB6CB4F" w14:textId="77777777" w:rsidR="006847FE" w:rsidRPr="004F61D8" w:rsidRDefault="006847FE" w:rsidP="00C605F0">
                            <w:pPr>
                              <w:rPr>
                                <w:sz w:val="16"/>
                              </w:rPr>
                            </w:pPr>
                          </w:p>
                        </w:tc>
                        <w:tc>
                          <w:tcPr>
                            <w:tcW w:w="720" w:type="dxa"/>
                            <w:shd w:val="clear" w:color="auto" w:fill="AEAAAA" w:themeFill="background2" w:themeFillShade="BF"/>
                          </w:tcPr>
                          <w:p w14:paraId="2EA28FC2" w14:textId="77777777" w:rsidR="006847FE" w:rsidRPr="004F61D8" w:rsidRDefault="006847FE" w:rsidP="00C605F0">
                            <w:pPr>
                              <w:rPr>
                                <w:sz w:val="16"/>
                              </w:rPr>
                            </w:pPr>
                          </w:p>
                        </w:tc>
                        <w:tc>
                          <w:tcPr>
                            <w:tcW w:w="1996" w:type="dxa"/>
                          </w:tcPr>
                          <w:p w14:paraId="2D71DB45" w14:textId="77777777" w:rsidR="006847FE" w:rsidRPr="004F61D8" w:rsidRDefault="006847FE" w:rsidP="00C605F0">
                            <w:pPr>
                              <w:rPr>
                                <w:sz w:val="16"/>
                              </w:rPr>
                            </w:pPr>
                          </w:p>
                        </w:tc>
                      </w:tr>
                    </w:tbl>
                    <w:p w14:paraId="05B05A61" w14:textId="77777777" w:rsidR="006847FE" w:rsidRDefault="006847FE" w:rsidP="00422B13"/>
                  </w:txbxContent>
                </v:textbox>
                <w10:anchorlock/>
              </v:roundrect>
            </w:pict>
          </mc:Fallback>
        </mc:AlternateContent>
      </w:r>
    </w:p>
    <w:p w14:paraId="65FCC314" w14:textId="58891478" w:rsidR="00EA5656" w:rsidRPr="00215AC6" w:rsidRDefault="00F92F1D" w:rsidP="009F4658">
      <w:r>
        <w:rPr>
          <w:noProof/>
        </w:rPr>
        <mc:AlternateContent>
          <mc:Choice Requires="wps">
            <w:drawing>
              <wp:anchor distT="0" distB="0" distL="114300" distR="114300" simplePos="0" relativeHeight="251698221" behindDoc="0" locked="0" layoutInCell="1" allowOverlap="1" wp14:anchorId="1DE312D7" wp14:editId="5EB12FE6">
                <wp:simplePos x="0" y="0"/>
                <wp:positionH relativeFrom="column">
                  <wp:posOffset>2967921</wp:posOffset>
                </wp:positionH>
                <wp:positionV relativeFrom="paragraph">
                  <wp:posOffset>54854</wp:posOffset>
                </wp:positionV>
                <wp:extent cx="2491197" cy="1380324"/>
                <wp:effectExtent l="0" t="0" r="23495" b="10795"/>
                <wp:wrapNone/>
                <wp:docPr id="150" name="Rectangle: Rounded Corners 150"/>
                <wp:cNvGraphicFramePr/>
                <a:graphic xmlns:a="http://schemas.openxmlformats.org/drawingml/2006/main">
                  <a:graphicData uri="http://schemas.microsoft.com/office/word/2010/wordprocessingShape">
                    <wps:wsp>
                      <wps:cNvSpPr/>
                      <wps:spPr>
                        <a:xfrm>
                          <a:off x="0" y="0"/>
                          <a:ext cx="2491197" cy="1380324"/>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CF01545" w14:textId="6BB60AA4" w:rsidR="006847FE" w:rsidRPr="00F92F1D" w:rsidRDefault="006847FE"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E312D7" id="Rectangle: Rounded Corners 150" o:spid="_x0000_s1070" style="position:absolute;margin-left:233.7pt;margin-top:4.3pt;width:196.15pt;height:108.7pt;z-index:2516982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" fillcolor="white [3212]" strokecolor="black [3200]" strokeweight="1pt">
                <v:textbox>
                  <w:txbxContent>
                    <w:p w14:paraId="5CF01545" w14:textId="6BB60AA4" w:rsidR="006847FE" w:rsidRPr="00F92F1D" w:rsidRDefault="006847FE"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v:textbox>
              </v:roundrect>
            </w:pict>
          </mc:Fallback>
        </mc:AlternateContent>
      </w:r>
      <w:r w:rsidR="00EA5656" w:rsidRPr="00215AC6">
        <w:rPr>
          <w:noProof/>
        </w:rPr>
        <w:drawing>
          <wp:inline distT="0" distB="0" distL="0" distR="0" wp14:anchorId="490E16A9" wp14:editId="66248EDF">
            <wp:extent cx="2636520" cy="1318260"/>
            <wp:effectExtent l="133350" t="114300" r="144780" b="1485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652384" cy="13261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6F71861" w14:textId="4A44B65E" w:rsidR="00A5427E" w:rsidRDefault="009F4658" w:rsidP="00D90655">
      <w:pPr>
        <w:jc w:val="center"/>
      </w:pPr>
      <w:r>
        <w:object w:dxaOrig="10305" w:dyaOrig="4230" w14:anchorId="43539AFD">
          <v:shape id="_x0000_i1072" type="#_x0000_t75" style="width:6in;height:179.7pt" o:ole="">
            <v:imagedata r:id="rId123" o:title=""/>
          </v:shape>
          <o:OLEObject Type="Embed" ProgID="Visio.Drawing.15" ShapeID="_x0000_i1072" DrawAspect="Content" ObjectID="_1736160016" r:id="rId124"/>
        </w:object>
      </w:r>
    </w:p>
    <w:p w14:paraId="1367E384" w14:textId="64349D8E" w:rsidR="00924BA6" w:rsidRDefault="00924BA6" w:rsidP="00D90655">
      <w:pPr>
        <w:jc w:val="center"/>
      </w:pPr>
    </w:p>
    <w:p w14:paraId="67CAA43F" w14:textId="77777777" w:rsidR="00A5427E" w:rsidRDefault="00A5427E" w:rsidP="00D90655">
      <w:pPr>
        <w:jc w:val="center"/>
      </w:pPr>
      <w:r w:rsidRPr="00215AC6">
        <w:rPr>
          <w:noProof/>
        </w:rPr>
        <mc:AlternateContent>
          <mc:Choice Requires="wps">
            <w:drawing>
              <wp:anchor distT="0" distB="0" distL="114300" distR="114300" simplePos="0" relativeHeight="251694125" behindDoc="0" locked="0" layoutInCell="1" allowOverlap="1" wp14:anchorId="2F279E1C" wp14:editId="4E56784B">
                <wp:simplePos x="0" y="0"/>
                <wp:positionH relativeFrom="margin">
                  <wp:align>right</wp:align>
                </wp:positionH>
                <wp:positionV relativeFrom="paragraph">
                  <wp:posOffset>-7933</wp:posOffset>
                </wp:positionV>
                <wp:extent cx="885825" cy="895350"/>
                <wp:effectExtent l="0" t="0" r="28575" b="19050"/>
                <wp:wrapNone/>
                <wp:docPr id="119" name="Rectangle: Rounded Corners 11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F24C9C" id="Rectangle: Rounded Corners 119" o:spid="_x0000_s1026" style="position:absolute;margin-left:18.55pt;margin-top:-.6pt;width:69.75pt;height:70.5pt;z-index:25169412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o92wIAAE0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79F50EF5" wp14:editId="49E0326F">
                <wp:extent cx="5457825" cy="675005"/>
                <wp:effectExtent l="0" t="0" r="28575" b="10795"/>
                <wp:docPr id="118" name="Rectangle: Rounded Corners 11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6B0BD" w14:textId="049EEB17" w:rsidR="006847FE" w:rsidRPr="00215AC6" w:rsidRDefault="006847FE" w:rsidP="005A6837">
                            <w:pPr>
                              <w:pStyle w:val="Heading1"/>
                            </w:pPr>
                            <w:bookmarkStart w:id="34" w:name="_Toc125545862"/>
                            <w:r>
                              <w:t>Remote Door</w:t>
                            </w:r>
                            <w:bookmarkEnd w:id="34"/>
                          </w:p>
                          <w:p w14:paraId="5B071933" w14:textId="17383532" w:rsidR="006847FE" w:rsidRDefault="006847FE" w:rsidP="005A6837">
                            <w:pPr>
                              <w:pStyle w:val="Description"/>
                            </w:pPr>
                            <w:r>
                              <w:t>Make a door that only opens when the player presses a button elsewhere.</w:t>
                            </w:r>
                          </w:p>
                          <w:p w14:paraId="3A5EB1DD" w14:textId="77777777" w:rsidR="006847FE" w:rsidRDefault="006847FE"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F50EF5" id="Rectangle: Rounded Corners 118" o:spid="_x0000_s1071"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6yOcE7QCAAD5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796B0BD" w14:textId="049EEB17" w:rsidR="006847FE" w:rsidRPr="00215AC6" w:rsidRDefault="006847FE" w:rsidP="005A6837">
                      <w:pPr>
                        <w:pStyle w:val="Heading1"/>
                      </w:pPr>
                      <w:bookmarkStart w:id="35" w:name="_Toc125545862"/>
                      <w:r>
                        <w:t>Remote Door</w:t>
                      </w:r>
                      <w:bookmarkEnd w:id="35"/>
                    </w:p>
                    <w:p w14:paraId="5B071933" w14:textId="17383532" w:rsidR="006847FE" w:rsidRDefault="006847FE" w:rsidP="005A6837">
                      <w:pPr>
                        <w:pStyle w:val="Description"/>
                      </w:pPr>
                      <w:r>
                        <w:t>Make a door that only opens when the player presses a button elsewhere.</w:t>
                      </w:r>
                    </w:p>
                    <w:p w14:paraId="3A5EB1DD" w14:textId="77777777" w:rsidR="006847FE" w:rsidRDefault="006847FE" w:rsidP="005A6837">
                      <w:pPr>
                        <w:pStyle w:val="Description"/>
                      </w:pPr>
                    </w:p>
                  </w:txbxContent>
                </v:textbox>
                <w10:anchorlock/>
              </v:roundrect>
            </w:pict>
          </mc:Fallback>
        </mc:AlternateContent>
      </w:r>
    </w:p>
    <w:p w14:paraId="39827847" w14:textId="1C0F3350" w:rsidR="00D0371B" w:rsidRDefault="00B86CB4" w:rsidP="00A5427E">
      <w:r>
        <w:rPr>
          <w:noProof/>
        </w:rPr>
        <mc:AlternateContent>
          <mc:Choice Requires="wps">
            <w:drawing>
              <wp:inline distT="0" distB="0" distL="0" distR="0" wp14:anchorId="6DCDCCB5" wp14:editId="752959F9">
                <wp:extent cx="1685499" cy="630555"/>
                <wp:effectExtent l="0" t="0" r="10160" b="17145"/>
                <wp:docPr id="120" name="Rectangle: Rounded Corners 120"/>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B099037" w14:textId="77777777" w:rsidR="006847FE" w:rsidRDefault="006847FE" w:rsidP="00B86CB4">
                            <w:pPr>
                              <w:jc w:val="center"/>
                            </w:pPr>
                            <w:r>
                              <w:rPr>
                                <w:noProof/>
                              </w:rPr>
                              <w:drawing>
                                <wp:inline distT="0" distB="0" distL="0" distR="0" wp14:anchorId="09EAFFCC" wp14:editId="1763EB49">
                                  <wp:extent cx="140677" cy="128982"/>
                                  <wp:effectExtent l="0" t="0" r="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6847FE"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6847FE" w:rsidRPr="004F61D8" w:rsidRDefault="006847FE" w:rsidP="0076152B">
                                  <w:pPr>
                                    <w:jc w:val="center"/>
                                    <w:rPr>
                                      <w:sz w:val="16"/>
                                    </w:rPr>
                                  </w:pPr>
                                  <w:r>
                                    <w:object w:dxaOrig="720" w:dyaOrig="720" w14:anchorId="025540A3">
                                      <v:shape id="_x0000_i1074" type="#_x0000_t75" style="width:21.9pt;height:21.9pt" o:ole="">
                                        <v:imagedata r:id="rId125" o:title=""/>
                                      </v:shape>
                                      <o:OLEObject Type="Embed" ProgID="PBrush" ShapeID="_x0000_i1074" DrawAspect="Content" ObjectID="_1736160035" r:id="rId126"/>
                                    </w:object>
                                  </w:r>
                                </w:p>
                              </w:tc>
                              <w:tc>
                                <w:tcPr>
                                  <w:tcW w:w="987" w:type="dxa"/>
                                  <w:tcBorders>
                                    <w:top w:val="single" w:sz="4" w:space="0" w:color="auto"/>
                                  </w:tcBorders>
                                  <w:shd w:val="clear" w:color="auto" w:fill="AEAAAA" w:themeFill="background2" w:themeFillShade="BF"/>
                                </w:tcPr>
                                <w:p w14:paraId="59C77ADA" w14:textId="77777777" w:rsidR="006847FE" w:rsidRPr="004F61D8" w:rsidRDefault="006847FE" w:rsidP="00306884">
                                  <w:pPr>
                                    <w:jc w:val="right"/>
                                    <w:rPr>
                                      <w:sz w:val="16"/>
                                    </w:rPr>
                                  </w:pPr>
                                  <w:r w:rsidRPr="004F61D8">
                                    <w:rPr>
                                      <w:sz w:val="16"/>
                                    </w:rPr>
                                    <w:t>Name</w:t>
                                  </w:r>
                                </w:p>
                              </w:tc>
                              <w:tc>
                                <w:tcPr>
                                  <w:tcW w:w="1044" w:type="dxa"/>
                                  <w:tcBorders>
                                    <w:top w:val="single" w:sz="4" w:space="0" w:color="auto"/>
                                  </w:tcBorders>
                                </w:tcPr>
                                <w:p w14:paraId="54C0E8CB" w14:textId="30C5F1D2" w:rsidR="006847FE" w:rsidRPr="004F61D8" w:rsidRDefault="006847FE" w:rsidP="0076152B">
                                  <w:pPr>
                                    <w:rPr>
                                      <w:sz w:val="16"/>
                                    </w:rPr>
                                  </w:pPr>
                                  <w:r>
                                    <w:rPr>
                                      <w:sz w:val="16"/>
                                    </w:rPr>
                                    <w:t>Door Lever</w:t>
                                  </w:r>
                                </w:p>
                              </w:tc>
                            </w:tr>
                            <w:tr w:rsidR="006847FE" w:rsidRPr="004F61D8" w14:paraId="0FFA3BA7" w14:textId="77777777" w:rsidTr="00D0371B">
                              <w:trPr>
                                <w:trHeight w:val="188"/>
                              </w:trPr>
                              <w:tc>
                                <w:tcPr>
                                  <w:tcW w:w="633" w:type="dxa"/>
                                  <w:vMerge/>
                                </w:tcPr>
                                <w:p w14:paraId="48CFDE92" w14:textId="77777777" w:rsidR="006847FE" w:rsidRPr="004F61D8" w:rsidRDefault="006847FE" w:rsidP="0076152B">
                                  <w:pPr>
                                    <w:rPr>
                                      <w:sz w:val="16"/>
                                    </w:rPr>
                                  </w:pPr>
                                </w:p>
                              </w:tc>
                              <w:tc>
                                <w:tcPr>
                                  <w:tcW w:w="987" w:type="dxa"/>
                                  <w:shd w:val="clear" w:color="auto" w:fill="AEAAAA" w:themeFill="background2" w:themeFillShade="BF"/>
                                </w:tcPr>
                                <w:p w14:paraId="699A7508" w14:textId="77777777" w:rsidR="006847FE" w:rsidRPr="004F61D8" w:rsidRDefault="006847FE" w:rsidP="00306884">
                                  <w:pPr>
                                    <w:jc w:val="right"/>
                                    <w:rPr>
                                      <w:sz w:val="16"/>
                                    </w:rPr>
                                  </w:pPr>
                                  <w:r>
                                    <w:rPr>
                                      <w:sz w:val="16"/>
                                    </w:rPr>
                                    <w:t>Page</w:t>
                                  </w:r>
                                </w:p>
                              </w:tc>
                              <w:tc>
                                <w:tcPr>
                                  <w:tcW w:w="1044" w:type="dxa"/>
                                </w:tcPr>
                                <w:p w14:paraId="6588A69F" w14:textId="77777777" w:rsidR="006847FE" w:rsidRPr="004F61D8" w:rsidRDefault="006847FE" w:rsidP="0076152B">
                                  <w:pPr>
                                    <w:rPr>
                                      <w:sz w:val="16"/>
                                    </w:rPr>
                                  </w:pPr>
                                  <w:r>
                                    <w:rPr>
                                      <w:sz w:val="16"/>
                                    </w:rPr>
                                    <w:t>1</w:t>
                                  </w:r>
                                </w:p>
                              </w:tc>
                            </w:tr>
                            <w:tr w:rsidR="006847FE" w:rsidRPr="004F61D8" w14:paraId="44772C46" w14:textId="77777777" w:rsidTr="00D0371B">
                              <w:trPr>
                                <w:trHeight w:val="176"/>
                              </w:trPr>
                              <w:tc>
                                <w:tcPr>
                                  <w:tcW w:w="633" w:type="dxa"/>
                                  <w:vMerge/>
                                </w:tcPr>
                                <w:p w14:paraId="0DCF2F24" w14:textId="77777777" w:rsidR="006847FE" w:rsidRPr="004F61D8" w:rsidRDefault="006847FE" w:rsidP="0076152B">
                                  <w:pPr>
                                    <w:rPr>
                                      <w:sz w:val="16"/>
                                    </w:rPr>
                                  </w:pPr>
                                </w:p>
                              </w:tc>
                              <w:tc>
                                <w:tcPr>
                                  <w:tcW w:w="987" w:type="dxa"/>
                                  <w:shd w:val="clear" w:color="auto" w:fill="AEAAAA" w:themeFill="background2" w:themeFillShade="BF"/>
                                </w:tcPr>
                                <w:p w14:paraId="605037C4" w14:textId="1C82EA19" w:rsidR="006847FE" w:rsidRPr="004F61D8" w:rsidRDefault="006847FE" w:rsidP="00306884">
                                  <w:pPr>
                                    <w:jc w:val="right"/>
                                    <w:rPr>
                                      <w:sz w:val="16"/>
                                    </w:rPr>
                                  </w:pPr>
                                  <w:r>
                                    <w:rPr>
                                      <w:sz w:val="16"/>
                                    </w:rPr>
                                    <w:t>Conditions</w:t>
                                  </w:r>
                                </w:p>
                              </w:tc>
                              <w:tc>
                                <w:tcPr>
                                  <w:tcW w:w="1044" w:type="dxa"/>
                                </w:tcPr>
                                <w:p w14:paraId="0078432F" w14:textId="3E109D4C" w:rsidR="006847FE" w:rsidRPr="004F61D8" w:rsidRDefault="006847FE" w:rsidP="0076152B">
                                  <w:pPr>
                                    <w:rPr>
                                      <w:sz w:val="16"/>
                                    </w:rPr>
                                  </w:pPr>
                                  <w:r>
                                    <w:rPr>
                                      <w:sz w:val="16"/>
                                    </w:rPr>
                                    <w:t>None</w:t>
                                  </w:r>
                                </w:p>
                              </w:tc>
                            </w:tr>
                          </w:tbl>
                          <w:p w14:paraId="2AEA655E" w14:textId="77777777" w:rsidR="006847FE" w:rsidRDefault="006847FE" w:rsidP="00B86CB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DCDCCB5" id="Rectangle: Rounded Corners 120" o:spid="_x0000_s1072"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" fillcolor="white [3201]" strokecolor="black [3200]" strokeweight="1pt">
                <v:stroke joinstyle="miter"/>
                <v:textbox inset="0,0,0,0">
                  <w:txbxContent>
                    <w:p w14:paraId="2B099037" w14:textId="77777777" w:rsidR="006847FE" w:rsidRDefault="006847FE" w:rsidP="00B86CB4">
                      <w:pPr>
                        <w:jc w:val="center"/>
                      </w:pPr>
                      <w:r>
                        <w:rPr>
                          <w:noProof/>
                        </w:rPr>
                        <w:drawing>
                          <wp:inline distT="0" distB="0" distL="0" distR="0" wp14:anchorId="09EAFFCC" wp14:editId="1763EB49">
                            <wp:extent cx="140677" cy="128982"/>
                            <wp:effectExtent l="0" t="0" r="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6847FE"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6847FE" w:rsidRPr="004F61D8" w:rsidRDefault="006847FE" w:rsidP="0076152B">
                            <w:pPr>
                              <w:jc w:val="center"/>
                              <w:rPr>
                                <w:sz w:val="16"/>
                              </w:rPr>
                            </w:pPr>
                            <w:r>
                              <w:object w:dxaOrig="720" w:dyaOrig="720" w14:anchorId="025540A3">
                                <v:shape id="_x0000_i1074" type="#_x0000_t75" style="width:21.9pt;height:21.9pt" o:ole="">
                                  <v:imagedata r:id="rId125" o:title=""/>
                                </v:shape>
                                <o:OLEObject Type="Embed" ProgID="PBrush" ShapeID="_x0000_i1074" DrawAspect="Content" ObjectID="_1736160035" r:id="rId127"/>
                              </w:object>
                            </w:r>
                          </w:p>
                        </w:tc>
                        <w:tc>
                          <w:tcPr>
                            <w:tcW w:w="987" w:type="dxa"/>
                            <w:tcBorders>
                              <w:top w:val="single" w:sz="4" w:space="0" w:color="auto"/>
                            </w:tcBorders>
                            <w:shd w:val="clear" w:color="auto" w:fill="AEAAAA" w:themeFill="background2" w:themeFillShade="BF"/>
                          </w:tcPr>
                          <w:p w14:paraId="59C77ADA" w14:textId="77777777" w:rsidR="006847FE" w:rsidRPr="004F61D8" w:rsidRDefault="006847FE" w:rsidP="00306884">
                            <w:pPr>
                              <w:jc w:val="right"/>
                              <w:rPr>
                                <w:sz w:val="16"/>
                              </w:rPr>
                            </w:pPr>
                            <w:r w:rsidRPr="004F61D8">
                              <w:rPr>
                                <w:sz w:val="16"/>
                              </w:rPr>
                              <w:t>Name</w:t>
                            </w:r>
                          </w:p>
                        </w:tc>
                        <w:tc>
                          <w:tcPr>
                            <w:tcW w:w="1044" w:type="dxa"/>
                            <w:tcBorders>
                              <w:top w:val="single" w:sz="4" w:space="0" w:color="auto"/>
                            </w:tcBorders>
                          </w:tcPr>
                          <w:p w14:paraId="54C0E8CB" w14:textId="30C5F1D2" w:rsidR="006847FE" w:rsidRPr="004F61D8" w:rsidRDefault="006847FE" w:rsidP="0076152B">
                            <w:pPr>
                              <w:rPr>
                                <w:sz w:val="16"/>
                              </w:rPr>
                            </w:pPr>
                            <w:r>
                              <w:rPr>
                                <w:sz w:val="16"/>
                              </w:rPr>
                              <w:t>Door Lever</w:t>
                            </w:r>
                          </w:p>
                        </w:tc>
                      </w:tr>
                      <w:tr w:rsidR="006847FE" w:rsidRPr="004F61D8" w14:paraId="0FFA3BA7" w14:textId="77777777" w:rsidTr="00D0371B">
                        <w:trPr>
                          <w:trHeight w:val="188"/>
                        </w:trPr>
                        <w:tc>
                          <w:tcPr>
                            <w:tcW w:w="633" w:type="dxa"/>
                            <w:vMerge/>
                          </w:tcPr>
                          <w:p w14:paraId="48CFDE92" w14:textId="77777777" w:rsidR="006847FE" w:rsidRPr="004F61D8" w:rsidRDefault="006847FE" w:rsidP="0076152B">
                            <w:pPr>
                              <w:rPr>
                                <w:sz w:val="16"/>
                              </w:rPr>
                            </w:pPr>
                          </w:p>
                        </w:tc>
                        <w:tc>
                          <w:tcPr>
                            <w:tcW w:w="987" w:type="dxa"/>
                            <w:shd w:val="clear" w:color="auto" w:fill="AEAAAA" w:themeFill="background2" w:themeFillShade="BF"/>
                          </w:tcPr>
                          <w:p w14:paraId="699A7508" w14:textId="77777777" w:rsidR="006847FE" w:rsidRPr="004F61D8" w:rsidRDefault="006847FE" w:rsidP="00306884">
                            <w:pPr>
                              <w:jc w:val="right"/>
                              <w:rPr>
                                <w:sz w:val="16"/>
                              </w:rPr>
                            </w:pPr>
                            <w:r>
                              <w:rPr>
                                <w:sz w:val="16"/>
                              </w:rPr>
                              <w:t>Page</w:t>
                            </w:r>
                          </w:p>
                        </w:tc>
                        <w:tc>
                          <w:tcPr>
                            <w:tcW w:w="1044" w:type="dxa"/>
                          </w:tcPr>
                          <w:p w14:paraId="6588A69F" w14:textId="77777777" w:rsidR="006847FE" w:rsidRPr="004F61D8" w:rsidRDefault="006847FE" w:rsidP="0076152B">
                            <w:pPr>
                              <w:rPr>
                                <w:sz w:val="16"/>
                              </w:rPr>
                            </w:pPr>
                            <w:r>
                              <w:rPr>
                                <w:sz w:val="16"/>
                              </w:rPr>
                              <w:t>1</w:t>
                            </w:r>
                          </w:p>
                        </w:tc>
                      </w:tr>
                      <w:tr w:rsidR="006847FE" w:rsidRPr="004F61D8" w14:paraId="44772C46" w14:textId="77777777" w:rsidTr="00D0371B">
                        <w:trPr>
                          <w:trHeight w:val="176"/>
                        </w:trPr>
                        <w:tc>
                          <w:tcPr>
                            <w:tcW w:w="633" w:type="dxa"/>
                            <w:vMerge/>
                          </w:tcPr>
                          <w:p w14:paraId="0DCF2F24" w14:textId="77777777" w:rsidR="006847FE" w:rsidRPr="004F61D8" w:rsidRDefault="006847FE" w:rsidP="0076152B">
                            <w:pPr>
                              <w:rPr>
                                <w:sz w:val="16"/>
                              </w:rPr>
                            </w:pPr>
                          </w:p>
                        </w:tc>
                        <w:tc>
                          <w:tcPr>
                            <w:tcW w:w="987" w:type="dxa"/>
                            <w:shd w:val="clear" w:color="auto" w:fill="AEAAAA" w:themeFill="background2" w:themeFillShade="BF"/>
                          </w:tcPr>
                          <w:p w14:paraId="605037C4" w14:textId="1C82EA19" w:rsidR="006847FE" w:rsidRPr="004F61D8" w:rsidRDefault="006847FE" w:rsidP="00306884">
                            <w:pPr>
                              <w:jc w:val="right"/>
                              <w:rPr>
                                <w:sz w:val="16"/>
                              </w:rPr>
                            </w:pPr>
                            <w:r>
                              <w:rPr>
                                <w:sz w:val="16"/>
                              </w:rPr>
                              <w:t>Conditions</w:t>
                            </w:r>
                          </w:p>
                        </w:tc>
                        <w:tc>
                          <w:tcPr>
                            <w:tcW w:w="1044" w:type="dxa"/>
                          </w:tcPr>
                          <w:p w14:paraId="0078432F" w14:textId="3E109D4C" w:rsidR="006847FE" w:rsidRPr="004F61D8" w:rsidRDefault="006847FE" w:rsidP="0076152B">
                            <w:pPr>
                              <w:rPr>
                                <w:sz w:val="16"/>
                              </w:rPr>
                            </w:pPr>
                            <w:r>
                              <w:rPr>
                                <w:sz w:val="16"/>
                              </w:rPr>
                              <w:t>None</w:t>
                            </w:r>
                          </w:p>
                        </w:tc>
                      </w:tr>
                    </w:tbl>
                    <w:p w14:paraId="2AEA655E" w14:textId="77777777" w:rsidR="006847FE" w:rsidRDefault="006847FE" w:rsidP="00B86CB4"/>
                  </w:txbxContent>
                </v:textbox>
                <w10:anchorlock/>
              </v:roundrect>
            </w:pict>
          </mc:Fallback>
        </mc:AlternateContent>
      </w:r>
      <w:r w:rsidR="00D0371B">
        <w:rPr>
          <w:noProof/>
        </w:rPr>
        <mc:AlternateContent>
          <mc:Choice Requires="wps">
            <w:drawing>
              <wp:inline distT="0" distB="0" distL="0" distR="0" wp14:anchorId="4C7B084C" wp14:editId="4EAF748D">
                <wp:extent cx="2047164" cy="630555"/>
                <wp:effectExtent l="0" t="0" r="10795" b="17145"/>
                <wp:docPr id="122" name="Rectangle: Rounded Corners 122"/>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99657FF" w14:textId="77777777" w:rsidR="006847FE" w:rsidRDefault="006847FE" w:rsidP="00D0371B">
                            <w:pPr>
                              <w:jc w:val="center"/>
                            </w:pPr>
                            <w:r>
                              <w:rPr>
                                <w:noProof/>
                              </w:rPr>
                              <w:drawing>
                                <wp:inline distT="0" distB="0" distL="0" distR="0" wp14:anchorId="2271A14A" wp14:editId="7C4550DF">
                                  <wp:extent cx="140677" cy="128982"/>
                                  <wp:effectExtent l="0" t="0" r="0" b="444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6847FE"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6847FE" w:rsidRPr="004F61D8" w:rsidRDefault="006847FE" w:rsidP="0076152B">
                                  <w:pPr>
                                    <w:jc w:val="center"/>
                                    <w:rPr>
                                      <w:sz w:val="16"/>
                                    </w:rPr>
                                  </w:pPr>
                                  <w:r>
                                    <w:object w:dxaOrig="720" w:dyaOrig="720" w14:anchorId="000C9EAA">
                                      <v:shape id="_x0000_i1076" type="#_x0000_t75" style="width:21.9pt;height:21.9pt" o:ole="">
                                        <v:imagedata r:id="rId128" o:title=""/>
                                      </v:shape>
                                      <o:OLEObject Type="Embed" ProgID="PBrush" ShapeID="_x0000_i1076" DrawAspect="Content" ObjectID="_1736160036" r:id="rId129"/>
                                    </w:object>
                                  </w:r>
                                </w:p>
                              </w:tc>
                              <w:tc>
                                <w:tcPr>
                                  <w:tcW w:w="987" w:type="dxa"/>
                                  <w:tcBorders>
                                    <w:top w:val="single" w:sz="4" w:space="0" w:color="auto"/>
                                  </w:tcBorders>
                                  <w:shd w:val="clear" w:color="auto" w:fill="AEAAAA" w:themeFill="background2" w:themeFillShade="BF"/>
                                </w:tcPr>
                                <w:p w14:paraId="767B268E" w14:textId="77777777" w:rsidR="006847FE" w:rsidRPr="004F61D8" w:rsidRDefault="006847FE" w:rsidP="00306884">
                                  <w:pPr>
                                    <w:jc w:val="right"/>
                                    <w:rPr>
                                      <w:sz w:val="16"/>
                                    </w:rPr>
                                  </w:pPr>
                                  <w:r w:rsidRPr="004F61D8">
                                    <w:rPr>
                                      <w:sz w:val="16"/>
                                    </w:rPr>
                                    <w:t>Name</w:t>
                                  </w:r>
                                </w:p>
                              </w:tc>
                              <w:tc>
                                <w:tcPr>
                                  <w:tcW w:w="1530" w:type="dxa"/>
                                  <w:tcBorders>
                                    <w:top w:val="single" w:sz="4" w:space="0" w:color="auto"/>
                                  </w:tcBorders>
                                </w:tcPr>
                                <w:p w14:paraId="6D8307C6" w14:textId="16801B40" w:rsidR="006847FE" w:rsidRPr="004F61D8" w:rsidRDefault="006847FE" w:rsidP="0076152B">
                                  <w:pPr>
                                    <w:rPr>
                                      <w:sz w:val="16"/>
                                    </w:rPr>
                                  </w:pPr>
                                  <w:r>
                                    <w:rPr>
                                      <w:sz w:val="16"/>
                                    </w:rPr>
                                    <w:t>Door Lever</w:t>
                                  </w:r>
                                </w:p>
                              </w:tc>
                            </w:tr>
                            <w:tr w:rsidR="006847FE" w:rsidRPr="004F61D8" w14:paraId="3D9CE9B6" w14:textId="77777777" w:rsidTr="00D0371B">
                              <w:trPr>
                                <w:trHeight w:val="188"/>
                              </w:trPr>
                              <w:tc>
                                <w:tcPr>
                                  <w:tcW w:w="633" w:type="dxa"/>
                                  <w:vMerge/>
                                </w:tcPr>
                                <w:p w14:paraId="3F1D70FF" w14:textId="77777777" w:rsidR="006847FE" w:rsidRPr="004F61D8" w:rsidRDefault="006847FE" w:rsidP="0076152B">
                                  <w:pPr>
                                    <w:rPr>
                                      <w:sz w:val="16"/>
                                    </w:rPr>
                                  </w:pPr>
                                </w:p>
                              </w:tc>
                              <w:tc>
                                <w:tcPr>
                                  <w:tcW w:w="987" w:type="dxa"/>
                                  <w:shd w:val="clear" w:color="auto" w:fill="AEAAAA" w:themeFill="background2" w:themeFillShade="BF"/>
                                </w:tcPr>
                                <w:p w14:paraId="6784C27F" w14:textId="77777777" w:rsidR="006847FE" w:rsidRPr="004F61D8" w:rsidRDefault="006847FE" w:rsidP="00306884">
                                  <w:pPr>
                                    <w:jc w:val="right"/>
                                    <w:rPr>
                                      <w:sz w:val="16"/>
                                    </w:rPr>
                                  </w:pPr>
                                  <w:r>
                                    <w:rPr>
                                      <w:sz w:val="16"/>
                                    </w:rPr>
                                    <w:t>Page</w:t>
                                  </w:r>
                                </w:p>
                              </w:tc>
                              <w:tc>
                                <w:tcPr>
                                  <w:tcW w:w="1530" w:type="dxa"/>
                                </w:tcPr>
                                <w:p w14:paraId="6B26767F" w14:textId="7CAC95FD" w:rsidR="006847FE" w:rsidRPr="004F61D8" w:rsidRDefault="006847FE" w:rsidP="0076152B">
                                  <w:pPr>
                                    <w:rPr>
                                      <w:sz w:val="16"/>
                                    </w:rPr>
                                  </w:pPr>
                                  <w:r>
                                    <w:rPr>
                                      <w:sz w:val="16"/>
                                    </w:rPr>
                                    <w:t>2</w:t>
                                  </w:r>
                                </w:p>
                              </w:tc>
                            </w:tr>
                            <w:tr w:rsidR="006847FE" w:rsidRPr="004F61D8" w14:paraId="56BF3867" w14:textId="77777777" w:rsidTr="00D0371B">
                              <w:trPr>
                                <w:trHeight w:val="176"/>
                              </w:trPr>
                              <w:tc>
                                <w:tcPr>
                                  <w:tcW w:w="633" w:type="dxa"/>
                                  <w:vMerge/>
                                </w:tcPr>
                                <w:p w14:paraId="47BEC375" w14:textId="77777777" w:rsidR="006847FE" w:rsidRPr="004F61D8" w:rsidRDefault="006847FE" w:rsidP="0076152B">
                                  <w:pPr>
                                    <w:rPr>
                                      <w:sz w:val="16"/>
                                    </w:rPr>
                                  </w:pPr>
                                </w:p>
                              </w:tc>
                              <w:tc>
                                <w:tcPr>
                                  <w:tcW w:w="987" w:type="dxa"/>
                                  <w:shd w:val="clear" w:color="auto" w:fill="AEAAAA" w:themeFill="background2" w:themeFillShade="BF"/>
                                </w:tcPr>
                                <w:p w14:paraId="7C5D3F42" w14:textId="77777777" w:rsidR="006847FE" w:rsidRPr="004F61D8" w:rsidRDefault="006847FE" w:rsidP="00306884">
                                  <w:pPr>
                                    <w:jc w:val="right"/>
                                    <w:rPr>
                                      <w:sz w:val="16"/>
                                    </w:rPr>
                                  </w:pPr>
                                  <w:r>
                                    <w:rPr>
                                      <w:sz w:val="16"/>
                                    </w:rPr>
                                    <w:t>Conditions</w:t>
                                  </w:r>
                                </w:p>
                              </w:tc>
                              <w:tc>
                                <w:tcPr>
                                  <w:tcW w:w="1530" w:type="dxa"/>
                                </w:tcPr>
                                <w:p w14:paraId="2050CC6D" w14:textId="299E77F0" w:rsidR="006847FE" w:rsidRPr="004F61D8" w:rsidRDefault="006847FE" w:rsidP="0076152B">
                                  <w:pPr>
                                    <w:rPr>
                                      <w:sz w:val="16"/>
                                    </w:rPr>
                                  </w:pPr>
                                  <w:r>
                                    <w:rPr>
                                      <w:sz w:val="16"/>
                                    </w:rPr>
                                    <w:t xml:space="preserve">Switch: </w:t>
                                  </w:r>
                                  <w:proofErr w:type="spellStart"/>
                                  <w:r>
                                    <w:rPr>
                                      <w:sz w:val="16"/>
                                    </w:rPr>
                                    <w:t>DoorLever</w:t>
                                  </w:r>
                                  <w:proofErr w:type="spellEnd"/>
                                </w:p>
                              </w:tc>
                            </w:tr>
                          </w:tbl>
                          <w:p w14:paraId="00E3BA36" w14:textId="77777777" w:rsidR="006847FE" w:rsidRDefault="006847FE"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C7B084C" id="Rectangle: Rounded Corners 122" o:spid="_x0000_s1073"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" fillcolor="white [3201]" strokecolor="black [3200]" strokeweight="1pt">
                <v:stroke joinstyle="miter"/>
                <v:textbox inset="0,0,0,0">
                  <w:txbxContent>
                    <w:p w14:paraId="799657FF" w14:textId="77777777" w:rsidR="006847FE" w:rsidRDefault="006847FE" w:rsidP="00D0371B">
                      <w:pPr>
                        <w:jc w:val="center"/>
                      </w:pPr>
                      <w:r>
                        <w:rPr>
                          <w:noProof/>
                        </w:rPr>
                        <w:drawing>
                          <wp:inline distT="0" distB="0" distL="0" distR="0" wp14:anchorId="2271A14A" wp14:editId="7C4550DF">
                            <wp:extent cx="140677" cy="128982"/>
                            <wp:effectExtent l="0" t="0" r="0" b="444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6847FE"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6847FE" w:rsidRPr="004F61D8" w:rsidRDefault="006847FE" w:rsidP="0076152B">
                            <w:pPr>
                              <w:jc w:val="center"/>
                              <w:rPr>
                                <w:sz w:val="16"/>
                              </w:rPr>
                            </w:pPr>
                            <w:r>
                              <w:object w:dxaOrig="720" w:dyaOrig="720" w14:anchorId="000C9EAA">
                                <v:shape id="_x0000_i1076" type="#_x0000_t75" style="width:21.9pt;height:21.9pt" o:ole="">
                                  <v:imagedata r:id="rId128" o:title=""/>
                                </v:shape>
                                <o:OLEObject Type="Embed" ProgID="PBrush" ShapeID="_x0000_i1076" DrawAspect="Content" ObjectID="_1736160036" r:id="rId130"/>
                              </w:object>
                            </w:r>
                          </w:p>
                        </w:tc>
                        <w:tc>
                          <w:tcPr>
                            <w:tcW w:w="987" w:type="dxa"/>
                            <w:tcBorders>
                              <w:top w:val="single" w:sz="4" w:space="0" w:color="auto"/>
                            </w:tcBorders>
                            <w:shd w:val="clear" w:color="auto" w:fill="AEAAAA" w:themeFill="background2" w:themeFillShade="BF"/>
                          </w:tcPr>
                          <w:p w14:paraId="767B268E" w14:textId="77777777" w:rsidR="006847FE" w:rsidRPr="004F61D8" w:rsidRDefault="006847FE" w:rsidP="00306884">
                            <w:pPr>
                              <w:jc w:val="right"/>
                              <w:rPr>
                                <w:sz w:val="16"/>
                              </w:rPr>
                            </w:pPr>
                            <w:r w:rsidRPr="004F61D8">
                              <w:rPr>
                                <w:sz w:val="16"/>
                              </w:rPr>
                              <w:t>Name</w:t>
                            </w:r>
                          </w:p>
                        </w:tc>
                        <w:tc>
                          <w:tcPr>
                            <w:tcW w:w="1530" w:type="dxa"/>
                            <w:tcBorders>
                              <w:top w:val="single" w:sz="4" w:space="0" w:color="auto"/>
                            </w:tcBorders>
                          </w:tcPr>
                          <w:p w14:paraId="6D8307C6" w14:textId="16801B40" w:rsidR="006847FE" w:rsidRPr="004F61D8" w:rsidRDefault="006847FE" w:rsidP="0076152B">
                            <w:pPr>
                              <w:rPr>
                                <w:sz w:val="16"/>
                              </w:rPr>
                            </w:pPr>
                            <w:r>
                              <w:rPr>
                                <w:sz w:val="16"/>
                              </w:rPr>
                              <w:t>Door Lever</w:t>
                            </w:r>
                          </w:p>
                        </w:tc>
                      </w:tr>
                      <w:tr w:rsidR="006847FE" w:rsidRPr="004F61D8" w14:paraId="3D9CE9B6" w14:textId="77777777" w:rsidTr="00D0371B">
                        <w:trPr>
                          <w:trHeight w:val="188"/>
                        </w:trPr>
                        <w:tc>
                          <w:tcPr>
                            <w:tcW w:w="633" w:type="dxa"/>
                            <w:vMerge/>
                          </w:tcPr>
                          <w:p w14:paraId="3F1D70FF" w14:textId="77777777" w:rsidR="006847FE" w:rsidRPr="004F61D8" w:rsidRDefault="006847FE" w:rsidP="0076152B">
                            <w:pPr>
                              <w:rPr>
                                <w:sz w:val="16"/>
                              </w:rPr>
                            </w:pPr>
                          </w:p>
                        </w:tc>
                        <w:tc>
                          <w:tcPr>
                            <w:tcW w:w="987" w:type="dxa"/>
                            <w:shd w:val="clear" w:color="auto" w:fill="AEAAAA" w:themeFill="background2" w:themeFillShade="BF"/>
                          </w:tcPr>
                          <w:p w14:paraId="6784C27F" w14:textId="77777777" w:rsidR="006847FE" w:rsidRPr="004F61D8" w:rsidRDefault="006847FE" w:rsidP="00306884">
                            <w:pPr>
                              <w:jc w:val="right"/>
                              <w:rPr>
                                <w:sz w:val="16"/>
                              </w:rPr>
                            </w:pPr>
                            <w:r>
                              <w:rPr>
                                <w:sz w:val="16"/>
                              </w:rPr>
                              <w:t>Page</w:t>
                            </w:r>
                          </w:p>
                        </w:tc>
                        <w:tc>
                          <w:tcPr>
                            <w:tcW w:w="1530" w:type="dxa"/>
                          </w:tcPr>
                          <w:p w14:paraId="6B26767F" w14:textId="7CAC95FD" w:rsidR="006847FE" w:rsidRPr="004F61D8" w:rsidRDefault="006847FE" w:rsidP="0076152B">
                            <w:pPr>
                              <w:rPr>
                                <w:sz w:val="16"/>
                              </w:rPr>
                            </w:pPr>
                            <w:r>
                              <w:rPr>
                                <w:sz w:val="16"/>
                              </w:rPr>
                              <w:t>2</w:t>
                            </w:r>
                          </w:p>
                        </w:tc>
                      </w:tr>
                      <w:tr w:rsidR="006847FE" w:rsidRPr="004F61D8" w14:paraId="56BF3867" w14:textId="77777777" w:rsidTr="00D0371B">
                        <w:trPr>
                          <w:trHeight w:val="176"/>
                        </w:trPr>
                        <w:tc>
                          <w:tcPr>
                            <w:tcW w:w="633" w:type="dxa"/>
                            <w:vMerge/>
                          </w:tcPr>
                          <w:p w14:paraId="47BEC375" w14:textId="77777777" w:rsidR="006847FE" w:rsidRPr="004F61D8" w:rsidRDefault="006847FE" w:rsidP="0076152B">
                            <w:pPr>
                              <w:rPr>
                                <w:sz w:val="16"/>
                              </w:rPr>
                            </w:pPr>
                          </w:p>
                        </w:tc>
                        <w:tc>
                          <w:tcPr>
                            <w:tcW w:w="987" w:type="dxa"/>
                            <w:shd w:val="clear" w:color="auto" w:fill="AEAAAA" w:themeFill="background2" w:themeFillShade="BF"/>
                          </w:tcPr>
                          <w:p w14:paraId="7C5D3F42" w14:textId="77777777" w:rsidR="006847FE" w:rsidRPr="004F61D8" w:rsidRDefault="006847FE" w:rsidP="00306884">
                            <w:pPr>
                              <w:jc w:val="right"/>
                              <w:rPr>
                                <w:sz w:val="16"/>
                              </w:rPr>
                            </w:pPr>
                            <w:r>
                              <w:rPr>
                                <w:sz w:val="16"/>
                              </w:rPr>
                              <w:t>Conditions</w:t>
                            </w:r>
                          </w:p>
                        </w:tc>
                        <w:tc>
                          <w:tcPr>
                            <w:tcW w:w="1530" w:type="dxa"/>
                          </w:tcPr>
                          <w:p w14:paraId="2050CC6D" w14:textId="299E77F0" w:rsidR="006847FE" w:rsidRPr="004F61D8" w:rsidRDefault="006847FE" w:rsidP="0076152B">
                            <w:pPr>
                              <w:rPr>
                                <w:sz w:val="16"/>
                              </w:rPr>
                            </w:pPr>
                            <w:r>
                              <w:rPr>
                                <w:sz w:val="16"/>
                              </w:rPr>
                              <w:t xml:space="preserve">Switch: </w:t>
                            </w:r>
                            <w:proofErr w:type="spellStart"/>
                            <w:r>
                              <w:rPr>
                                <w:sz w:val="16"/>
                              </w:rPr>
                              <w:t>DoorLever</w:t>
                            </w:r>
                            <w:proofErr w:type="spellEnd"/>
                          </w:p>
                        </w:tc>
                      </w:tr>
                    </w:tbl>
                    <w:p w14:paraId="00E3BA36" w14:textId="77777777" w:rsidR="006847FE" w:rsidRDefault="006847FE" w:rsidP="00D0371B"/>
                  </w:txbxContent>
                </v:textbox>
                <w10:anchorlock/>
              </v:roundrect>
            </w:pict>
          </mc:Fallback>
        </mc:AlternateContent>
      </w:r>
      <w:r w:rsidR="00D0371B">
        <w:rPr>
          <w:i/>
          <w:noProof/>
        </w:rPr>
        <mc:AlternateContent>
          <mc:Choice Requires="wps">
            <w:drawing>
              <wp:inline distT="0" distB="0" distL="0" distR="0" wp14:anchorId="0E303345" wp14:editId="6A2BA22D">
                <wp:extent cx="1189248" cy="336589"/>
                <wp:effectExtent l="0" t="0" r="11430" b="25400"/>
                <wp:docPr id="128" name="Rectangle: Rounded Corners 128"/>
                <wp:cNvGraphicFramePr/>
                <a:graphic xmlns:a="http://schemas.openxmlformats.org/drawingml/2006/main">
                  <a:graphicData uri="http://schemas.microsoft.com/office/word/2010/wordprocessingShape">
                    <wps:wsp>
                      <wps:cNvSpPr/>
                      <wps:spPr>
                        <a:xfrm>
                          <a:off x="0" y="0"/>
                          <a:ext cx="11892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C8B7EC7" w14:textId="77777777" w:rsidR="006847FE" w:rsidRDefault="006847FE" w:rsidP="00D0371B">
                            <w:pPr>
                              <w:jc w:val="center"/>
                            </w:pPr>
                            <w:r>
                              <w:rPr>
                                <w:noProof/>
                              </w:rPr>
                              <w:drawing>
                                <wp:inline distT="0" distB="0" distL="0" distR="0" wp14:anchorId="498925BA" wp14:editId="2D792863">
                                  <wp:extent cx="144227" cy="122894"/>
                                  <wp:effectExtent l="0" t="0" r="825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6847FE"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6847FE" w:rsidRPr="004F61D8" w:rsidRDefault="006847FE" w:rsidP="00306884">
                                  <w:pPr>
                                    <w:jc w:val="right"/>
                                    <w:rPr>
                                      <w:sz w:val="16"/>
                                    </w:rPr>
                                  </w:pPr>
                                  <w:r>
                                    <w:rPr>
                                      <w:sz w:val="16"/>
                                    </w:rPr>
                                    <w:t>Switches</w:t>
                                  </w:r>
                                </w:p>
                              </w:tc>
                              <w:tc>
                                <w:tcPr>
                                  <w:tcW w:w="990" w:type="dxa"/>
                                  <w:tcBorders>
                                    <w:top w:val="single" w:sz="4" w:space="0" w:color="auto"/>
                                  </w:tcBorders>
                                </w:tcPr>
                                <w:p w14:paraId="64BDAA02" w14:textId="77777777" w:rsidR="006847FE" w:rsidRPr="004F61D8" w:rsidRDefault="006847FE" w:rsidP="0076152B">
                                  <w:pPr>
                                    <w:rPr>
                                      <w:sz w:val="16"/>
                                    </w:rPr>
                                  </w:pPr>
                                  <w:proofErr w:type="spellStart"/>
                                  <w:r>
                                    <w:rPr>
                                      <w:sz w:val="16"/>
                                    </w:rPr>
                                    <w:t>DoorLever</w:t>
                                  </w:r>
                                  <w:proofErr w:type="spellEnd"/>
                                </w:p>
                              </w:tc>
                            </w:tr>
                          </w:tbl>
                          <w:p w14:paraId="5969C3CB" w14:textId="77777777" w:rsidR="006847FE" w:rsidRDefault="006847FE"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E303345" id="Rectangle: Rounded Corners 128" o:spid="_x0000_s1074" style="width:93.65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" fillcolor="white [3201]" strokecolor="black [3200]" strokeweight="1pt">
                <v:stroke joinstyle="miter"/>
                <v:textbox inset="0,0,0,0">
                  <w:txbxContent>
                    <w:p w14:paraId="4C8B7EC7" w14:textId="77777777" w:rsidR="006847FE" w:rsidRDefault="006847FE" w:rsidP="00D0371B">
                      <w:pPr>
                        <w:jc w:val="center"/>
                      </w:pPr>
                      <w:r>
                        <w:rPr>
                          <w:noProof/>
                        </w:rPr>
                        <w:drawing>
                          <wp:inline distT="0" distB="0" distL="0" distR="0" wp14:anchorId="498925BA" wp14:editId="2D792863">
                            <wp:extent cx="144227" cy="122894"/>
                            <wp:effectExtent l="0" t="0" r="825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6847FE"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6847FE" w:rsidRPr="004F61D8" w:rsidRDefault="006847FE" w:rsidP="00306884">
                            <w:pPr>
                              <w:jc w:val="right"/>
                              <w:rPr>
                                <w:sz w:val="16"/>
                              </w:rPr>
                            </w:pPr>
                            <w:r>
                              <w:rPr>
                                <w:sz w:val="16"/>
                              </w:rPr>
                              <w:t>Switches</w:t>
                            </w:r>
                          </w:p>
                        </w:tc>
                        <w:tc>
                          <w:tcPr>
                            <w:tcW w:w="990" w:type="dxa"/>
                            <w:tcBorders>
                              <w:top w:val="single" w:sz="4" w:space="0" w:color="auto"/>
                            </w:tcBorders>
                          </w:tcPr>
                          <w:p w14:paraId="64BDAA02" w14:textId="77777777" w:rsidR="006847FE" w:rsidRPr="004F61D8" w:rsidRDefault="006847FE" w:rsidP="0076152B">
                            <w:pPr>
                              <w:rPr>
                                <w:sz w:val="16"/>
                              </w:rPr>
                            </w:pPr>
                            <w:proofErr w:type="spellStart"/>
                            <w:r>
                              <w:rPr>
                                <w:sz w:val="16"/>
                              </w:rPr>
                              <w:t>DoorLever</w:t>
                            </w:r>
                            <w:proofErr w:type="spellEnd"/>
                          </w:p>
                        </w:tc>
                      </w:tr>
                    </w:tbl>
                    <w:p w14:paraId="5969C3CB" w14:textId="77777777" w:rsidR="006847FE" w:rsidRDefault="006847FE" w:rsidP="00D0371B"/>
                  </w:txbxContent>
                </v:textbox>
                <w10:anchorlock/>
              </v:roundrect>
            </w:pict>
          </mc:Fallback>
        </mc:AlternateContent>
      </w:r>
    </w:p>
    <w:p w14:paraId="1B275C57" w14:textId="1888A0BF" w:rsidR="00AC5308" w:rsidRPr="00215AC6" w:rsidRDefault="00D0371B" w:rsidP="00A5427E">
      <w:r>
        <w:rPr>
          <w:noProof/>
        </w:rPr>
        <mc:AlternateContent>
          <mc:Choice Requires="wps">
            <w:drawing>
              <wp:inline distT="0" distB="0" distL="0" distR="0" wp14:anchorId="33D04461" wp14:editId="57DC1E7E">
                <wp:extent cx="1685499" cy="630555"/>
                <wp:effectExtent l="0" t="0" r="10160" b="17145"/>
                <wp:docPr id="124" name="Rectangle: Rounded Corners 124"/>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2FE659B" w14:textId="77777777" w:rsidR="006847FE" w:rsidRDefault="006847FE" w:rsidP="00D0371B">
                            <w:pPr>
                              <w:jc w:val="center"/>
                            </w:pPr>
                            <w:r>
                              <w:rPr>
                                <w:noProof/>
                              </w:rPr>
                              <w:drawing>
                                <wp:inline distT="0" distB="0" distL="0" distR="0" wp14:anchorId="66E8FA44" wp14:editId="12D5EF34">
                                  <wp:extent cx="140677" cy="128982"/>
                                  <wp:effectExtent l="0" t="0" r="0" b="444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6847FE"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6847FE" w:rsidRPr="004F61D8" w:rsidRDefault="006847FE" w:rsidP="0076152B">
                                  <w:pPr>
                                    <w:jc w:val="center"/>
                                    <w:rPr>
                                      <w:sz w:val="16"/>
                                    </w:rPr>
                                  </w:pPr>
                                  <w:r>
                                    <w:object w:dxaOrig="720" w:dyaOrig="720" w14:anchorId="5D4D212B">
                                      <v:shape id="_x0000_i1078" type="#_x0000_t75" style="width:21.9pt;height:21.9pt" o:ole="">
                                        <v:imagedata r:id="rId125" o:title=""/>
                                      </v:shape>
                                      <o:OLEObject Type="Embed" ProgID="PBrush" ShapeID="_x0000_i1078" DrawAspect="Content" ObjectID="_1736160037" r:id="rId131"/>
                                    </w:object>
                                  </w:r>
                                </w:p>
                              </w:tc>
                              <w:tc>
                                <w:tcPr>
                                  <w:tcW w:w="987" w:type="dxa"/>
                                  <w:tcBorders>
                                    <w:top w:val="single" w:sz="4" w:space="0" w:color="auto"/>
                                  </w:tcBorders>
                                  <w:shd w:val="clear" w:color="auto" w:fill="AEAAAA" w:themeFill="background2" w:themeFillShade="BF"/>
                                </w:tcPr>
                                <w:p w14:paraId="4A037711" w14:textId="77777777" w:rsidR="006847FE" w:rsidRPr="004F61D8" w:rsidRDefault="006847FE" w:rsidP="00306884">
                                  <w:pPr>
                                    <w:jc w:val="right"/>
                                    <w:rPr>
                                      <w:sz w:val="16"/>
                                    </w:rPr>
                                  </w:pPr>
                                  <w:r w:rsidRPr="004F61D8">
                                    <w:rPr>
                                      <w:sz w:val="16"/>
                                    </w:rPr>
                                    <w:t>Name</w:t>
                                  </w:r>
                                </w:p>
                              </w:tc>
                              <w:tc>
                                <w:tcPr>
                                  <w:tcW w:w="1044" w:type="dxa"/>
                                  <w:tcBorders>
                                    <w:top w:val="single" w:sz="4" w:space="0" w:color="auto"/>
                                  </w:tcBorders>
                                </w:tcPr>
                                <w:p w14:paraId="01FB94A8" w14:textId="77777777" w:rsidR="006847FE" w:rsidRPr="004F61D8" w:rsidRDefault="006847FE" w:rsidP="0076152B">
                                  <w:pPr>
                                    <w:rPr>
                                      <w:sz w:val="16"/>
                                    </w:rPr>
                                  </w:pPr>
                                  <w:r>
                                    <w:rPr>
                                      <w:sz w:val="16"/>
                                    </w:rPr>
                                    <w:t>Door Lever</w:t>
                                  </w:r>
                                </w:p>
                              </w:tc>
                            </w:tr>
                            <w:tr w:rsidR="006847FE" w:rsidRPr="004F61D8" w14:paraId="06CED295" w14:textId="77777777" w:rsidTr="00D0371B">
                              <w:trPr>
                                <w:trHeight w:val="188"/>
                              </w:trPr>
                              <w:tc>
                                <w:tcPr>
                                  <w:tcW w:w="633" w:type="dxa"/>
                                  <w:vMerge/>
                                </w:tcPr>
                                <w:p w14:paraId="4CDFAD0F" w14:textId="77777777" w:rsidR="006847FE" w:rsidRPr="004F61D8" w:rsidRDefault="006847FE" w:rsidP="0076152B">
                                  <w:pPr>
                                    <w:rPr>
                                      <w:sz w:val="16"/>
                                    </w:rPr>
                                  </w:pPr>
                                </w:p>
                              </w:tc>
                              <w:tc>
                                <w:tcPr>
                                  <w:tcW w:w="987" w:type="dxa"/>
                                  <w:shd w:val="clear" w:color="auto" w:fill="AEAAAA" w:themeFill="background2" w:themeFillShade="BF"/>
                                </w:tcPr>
                                <w:p w14:paraId="3BFEE63A" w14:textId="77777777" w:rsidR="006847FE" w:rsidRPr="004F61D8" w:rsidRDefault="006847FE" w:rsidP="00306884">
                                  <w:pPr>
                                    <w:jc w:val="right"/>
                                    <w:rPr>
                                      <w:sz w:val="16"/>
                                    </w:rPr>
                                  </w:pPr>
                                  <w:r>
                                    <w:rPr>
                                      <w:sz w:val="16"/>
                                    </w:rPr>
                                    <w:t>Page</w:t>
                                  </w:r>
                                </w:p>
                              </w:tc>
                              <w:tc>
                                <w:tcPr>
                                  <w:tcW w:w="1044" w:type="dxa"/>
                                </w:tcPr>
                                <w:p w14:paraId="3CD30760" w14:textId="77777777" w:rsidR="006847FE" w:rsidRPr="004F61D8" w:rsidRDefault="006847FE" w:rsidP="0076152B">
                                  <w:pPr>
                                    <w:rPr>
                                      <w:sz w:val="16"/>
                                    </w:rPr>
                                  </w:pPr>
                                  <w:r>
                                    <w:rPr>
                                      <w:sz w:val="16"/>
                                    </w:rPr>
                                    <w:t>1</w:t>
                                  </w:r>
                                </w:p>
                              </w:tc>
                            </w:tr>
                            <w:tr w:rsidR="006847FE" w:rsidRPr="004F61D8" w14:paraId="1CF9F89B" w14:textId="77777777" w:rsidTr="00D0371B">
                              <w:trPr>
                                <w:trHeight w:val="176"/>
                              </w:trPr>
                              <w:tc>
                                <w:tcPr>
                                  <w:tcW w:w="633" w:type="dxa"/>
                                  <w:vMerge/>
                                </w:tcPr>
                                <w:p w14:paraId="47715666" w14:textId="77777777" w:rsidR="006847FE" w:rsidRPr="004F61D8" w:rsidRDefault="006847FE" w:rsidP="0076152B">
                                  <w:pPr>
                                    <w:rPr>
                                      <w:sz w:val="16"/>
                                    </w:rPr>
                                  </w:pPr>
                                </w:p>
                              </w:tc>
                              <w:tc>
                                <w:tcPr>
                                  <w:tcW w:w="987" w:type="dxa"/>
                                  <w:shd w:val="clear" w:color="auto" w:fill="AEAAAA" w:themeFill="background2" w:themeFillShade="BF"/>
                                </w:tcPr>
                                <w:p w14:paraId="620C70B4" w14:textId="77777777" w:rsidR="006847FE" w:rsidRPr="004F61D8" w:rsidRDefault="006847FE" w:rsidP="00306884">
                                  <w:pPr>
                                    <w:jc w:val="right"/>
                                    <w:rPr>
                                      <w:sz w:val="16"/>
                                    </w:rPr>
                                  </w:pPr>
                                  <w:r>
                                    <w:rPr>
                                      <w:sz w:val="16"/>
                                    </w:rPr>
                                    <w:t>Conditions</w:t>
                                  </w:r>
                                </w:p>
                              </w:tc>
                              <w:tc>
                                <w:tcPr>
                                  <w:tcW w:w="1044" w:type="dxa"/>
                                </w:tcPr>
                                <w:p w14:paraId="124C8794" w14:textId="77777777" w:rsidR="006847FE" w:rsidRPr="004F61D8" w:rsidRDefault="006847FE" w:rsidP="0076152B">
                                  <w:pPr>
                                    <w:rPr>
                                      <w:sz w:val="16"/>
                                    </w:rPr>
                                  </w:pPr>
                                  <w:r>
                                    <w:rPr>
                                      <w:sz w:val="16"/>
                                    </w:rPr>
                                    <w:t>None</w:t>
                                  </w:r>
                                </w:p>
                              </w:tc>
                            </w:tr>
                          </w:tbl>
                          <w:p w14:paraId="3CC322DB" w14:textId="77777777" w:rsidR="006847FE" w:rsidRDefault="006847FE"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3D04461" id="Rectangle: Rounded Corners 124" o:spid="_x0000_s1075"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" fillcolor="white [3201]" strokecolor="black [3200]" strokeweight="1pt">
                <v:stroke joinstyle="miter"/>
                <v:textbox inset="0,0,0,0">
                  <w:txbxContent>
                    <w:p w14:paraId="72FE659B" w14:textId="77777777" w:rsidR="006847FE" w:rsidRDefault="006847FE" w:rsidP="00D0371B">
                      <w:pPr>
                        <w:jc w:val="center"/>
                      </w:pPr>
                      <w:r>
                        <w:rPr>
                          <w:noProof/>
                        </w:rPr>
                        <w:drawing>
                          <wp:inline distT="0" distB="0" distL="0" distR="0" wp14:anchorId="66E8FA44" wp14:editId="12D5EF34">
                            <wp:extent cx="140677" cy="128982"/>
                            <wp:effectExtent l="0" t="0" r="0" b="444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6847FE"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6847FE" w:rsidRPr="004F61D8" w:rsidRDefault="006847FE" w:rsidP="0076152B">
                            <w:pPr>
                              <w:jc w:val="center"/>
                              <w:rPr>
                                <w:sz w:val="16"/>
                              </w:rPr>
                            </w:pPr>
                            <w:r>
                              <w:object w:dxaOrig="720" w:dyaOrig="720" w14:anchorId="5D4D212B">
                                <v:shape id="_x0000_i1078" type="#_x0000_t75" style="width:21.9pt;height:21.9pt" o:ole="">
                                  <v:imagedata r:id="rId125" o:title=""/>
                                </v:shape>
                                <o:OLEObject Type="Embed" ProgID="PBrush" ShapeID="_x0000_i1078" DrawAspect="Content" ObjectID="_1736160037" r:id="rId132"/>
                              </w:object>
                            </w:r>
                          </w:p>
                        </w:tc>
                        <w:tc>
                          <w:tcPr>
                            <w:tcW w:w="987" w:type="dxa"/>
                            <w:tcBorders>
                              <w:top w:val="single" w:sz="4" w:space="0" w:color="auto"/>
                            </w:tcBorders>
                            <w:shd w:val="clear" w:color="auto" w:fill="AEAAAA" w:themeFill="background2" w:themeFillShade="BF"/>
                          </w:tcPr>
                          <w:p w14:paraId="4A037711" w14:textId="77777777" w:rsidR="006847FE" w:rsidRPr="004F61D8" w:rsidRDefault="006847FE" w:rsidP="00306884">
                            <w:pPr>
                              <w:jc w:val="right"/>
                              <w:rPr>
                                <w:sz w:val="16"/>
                              </w:rPr>
                            </w:pPr>
                            <w:r w:rsidRPr="004F61D8">
                              <w:rPr>
                                <w:sz w:val="16"/>
                              </w:rPr>
                              <w:t>Name</w:t>
                            </w:r>
                          </w:p>
                        </w:tc>
                        <w:tc>
                          <w:tcPr>
                            <w:tcW w:w="1044" w:type="dxa"/>
                            <w:tcBorders>
                              <w:top w:val="single" w:sz="4" w:space="0" w:color="auto"/>
                            </w:tcBorders>
                          </w:tcPr>
                          <w:p w14:paraId="01FB94A8" w14:textId="77777777" w:rsidR="006847FE" w:rsidRPr="004F61D8" w:rsidRDefault="006847FE" w:rsidP="0076152B">
                            <w:pPr>
                              <w:rPr>
                                <w:sz w:val="16"/>
                              </w:rPr>
                            </w:pPr>
                            <w:r>
                              <w:rPr>
                                <w:sz w:val="16"/>
                              </w:rPr>
                              <w:t>Door Lever</w:t>
                            </w:r>
                          </w:p>
                        </w:tc>
                      </w:tr>
                      <w:tr w:rsidR="006847FE" w:rsidRPr="004F61D8" w14:paraId="06CED295" w14:textId="77777777" w:rsidTr="00D0371B">
                        <w:trPr>
                          <w:trHeight w:val="188"/>
                        </w:trPr>
                        <w:tc>
                          <w:tcPr>
                            <w:tcW w:w="633" w:type="dxa"/>
                            <w:vMerge/>
                          </w:tcPr>
                          <w:p w14:paraId="4CDFAD0F" w14:textId="77777777" w:rsidR="006847FE" w:rsidRPr="004F61D8" w:rsidRDefault="006847FE" w:rsidP="0076152B">
                            <w:pPr>
                              <w:rPr>
                                <w:sz w:val="16"/>
                              </w:rPr>
                            </w:pPr>
                          </w:p>
                        </w:tc>
                        <w:tc>
                          <w:tcPr>
                            <w:tcW w:w="987" w:type="dxa"/>
                            <w:shd w:val="clear" w:color="auto" w:fill="AEAAAA" w:themeFill="background2" w:themeFillShade="BF"/>
                          </w:tcPr>
                          <w:p w14:paraId="3BFEE63A" w14:textId="77777777" w:rsidR="006847FE" w:rsidRPr="004F61D8" w:rsidRDefault="006847FE" w:rsidP="00306884">
                            <w:pPr>
                              <w:jc w:val="right"/>
                              <w:rPr>
                                <w:sz w:val="16"/>
                              </w:rPr>
                            </w:pPr>
                            <w:r>
                              <w:rPr>
                                <w:sz w:val="16"/>
                              </w:rPr>
                              <w:t>Page</w:t>
                            </w:r>
                          </w:p>
                        </w:tc>
                        <w:tc>
                          <w:tcPr>
                            <w:tcW w:w="1044" w:type="dxa"/>
                          </w:tcPr>
                          <w:p w14:paraId="3CD30760" w14:textId="77777777" w:rsidR="006847FE" w:rsidRPr="004F61D8" w:rsidRDefault="006847FE" w:rsidP="0076152B">
                            <w:pPr>
                              <w:rPr>
                                <w:sz w:val="16"/>
                              </w:rPr>
                            </w:pPr>
                            <w:r>
                              <w:rPr>
                                <w:sz w:val="16"/>
                              </w:rPr>
                              <w:t>1</w:t>
                            </w:r>
                          </w:p>
                        </w:tc>
                      </w:tr>
                      <w:tr w:rsidR="006847FE" w:rsidRPr="004F61D8" w14:paraId="1CF9F89B" w14:textId="77777777" w:rsidTr="00D0371B">
                        <w:trPr>
                          <w:trHeight w:val="176"/>
                        </w:trPr>
                        <w:tc>
                          <w:tcPr>
                            <w:tcW w:w="633" w:type="dxa"/>
                            <w:vMerge/>
                          </w:tcPr>
                          <w:p w14:paraId="47715666" w14:textId="77777777" w:rsidR="006847FE" w:rsidRPr="004F61D8" w:rsidRDefault="006847FE" w:rsidP="0076152B">
                            <w:pPr>
                              <w:rPr>
                                <w:sz w:val="16"/>
                              </w:rPr>
                            </w:pPr>
                          </w:p>
                        </w:tc>
                        <w:tc>
                          <w:tcPr>
                            <w:tcW w:w="987" w:type="dxa"/>
                            <w:shd w:val="clear" w:color="auto" w:fill="AEAAAA" w:themeFill="background2" w:themeFillShade="BF"/>
                          </w:tcPr>
                          <w:p w14:paraId="620C70B4" w14:textId="77777777" w:rsidR="006847FE" w:rsidRPr="004F61D8" w:rsidRDefault="006847FE" w:rsidP="00306884">
                            <w:pPr>
                              <w:jc w:val="right"/>
                              <w:rPr>
                                <w:sz w:val="16"/>
                              </w:rPr>
                            </w:pPr>
                            <w:r>
                              <w:rPr>
                                <w:sz w:val="16"/>
                              </w:rPr>
                              <w:t>Conditions</w:t>
                            </w:r>
                          </w:p>
                        </w:tc>
                        <w:tc>
                          <w:tcPr>
                            <w:tcW w:w="1044" w:type="dxa"/>
                          </w:tcPr>
                          <w:p w14:paraId="124C8794" w14:textId="77777777" w:rsidR="006847FE" w:rsidRPr="004F61D8" w:rsidRDefault="006847FE" w:rsidP="0076152B">
                            <w:pPr>
                              <w:rPr>
                                <w:sz w:val="16"/>
                              </w:rPr>
                            </w:pPr>
                            <w:r>
                              <w:rPr>
                                <w:sz w:val="16"/>
                              </w:rPr>
                              <w:t>None</w:t>
                            </w:r>
                          </w:p>
                        </w:tc>
                      </w:tr>
                    </w:tbl>
                    <w:p w14:paraId="3CC322DB" w14:textId="77777777" w:rsidR="006847FE" w:rsidRDefault="006847FE" w:rsidP="00D0371B"/>
                  </w:txbxContent>
                </v:textbox>
                <w10:anchorlock/>
              </v:roundrect>
            </w:pict>
          </mc:Fallback>
        </mc:AlternateContent>
      </w:r>
      <w:r>
        <w:rPr>
          <w:noProof/>
        </w:rPr>
        <mc:AlternateContent>
          <mc:Choice Requires="wps">
            <w:drawing>
              <wp:inline distT="0" distB="0" distL="0" distR="0" wp14:anchorId="328ABF23" wp14:editId="0FD362C2">
                <wp:extent cx="2047164" cy="630555"/>
                <wp:effectExtent l="0" t="0" r="10795" b="17145"/>
                <wp:docPr id="125" name="Rectangle: Rounded Corners 125"/>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C353CA" w14:textId="77777777" w:rsidR="006847FE" w:rsidRDefault="006847FE" w:rsidP="00D0371B">
                            <w:pPr>
                              <w:jc w:val="center"/>
                            </w:pPr>
                            <w:r>
                              <w:rPr>
                                <w:noProof/>
                              </w:rPr>
                              <w:drawing>
                                <wp:inline distT="0" distB="0" distL="0" distR="0" wp14:anchorId="7F36C2C6" wp14:editId="72DB1259">
                                  <wp:extent cx="140677" cy="128982"/>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6847FE"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6847FE" w:rsidRPr="004F61D8" w:rsidRDefault="006847FE" w:rsidP="0076152B">
                                  <w:pPr>
                                    <w:jc w:val="center"/>
                                    <w:rPr>
                                      <w:sz w:val="16"/>
                                    </w:rPr>
                                  </w:pPr>
                                  <w:r>
                                    <w:object w:dxaOrig="720" w:dyaOrig="720" w14:anchorId="344651F8">
                                      <v:shape id="_x0000_i1080" type="#_x0000_t75" style="width:21.9pt;height:21.9pt" o:ole="">
                                        <v:imagedata r:id="rId128" o:title=""/>
                                      </v:shape>
                                      <o:OLEObject Type="Embed" ProgID="PBrush" ShapeID="_x0000_i1080" DrawAspect="Content" ObjectID="_1736160038" r:id="rId133"/>
                                    </w:object>
                                  </w:r>
                                </w:p>
                              </w:tc>
                              <w:tc>
                                <w:tcPr>
                                  <w:tcW w:w="987" w:type="dxa"/>
                                  <w:tcBorders>
                                    <w:top w:val="single" w:sz="4" w:space="0" w:color="auto"/>
                                  </w:tcBorders>
                                  <w:shd w:val="clear" w:color="auto" w:fill="AEAAAA" w:themeFill="background2" w:themeFillShade="BF"/>
                                </w:tcPr>
                                <w:p w14:paraId="5DFAC40F" w14:textId="77777777" w:rsidR="006847FE" w:rsidRPr="004F61D8" w:rsidRDefault="006847FE" w:rsidP="00306884">
                                  <w:pPr>
                                    <w:jc w:val="right"/>
                                    <w:rPr>
                                      <w:sz w:val="16"/>
                                    </w:rPr>
                                  </w:pPr>
                                  <w:r w:rsidRPr="004F61D8">
                                    <w:rPr>
                                      <w:sz w:val="16"/>
                                    </w:rPr>
                                    <w:t>Name</w:t>
                                  </w:r>
                                </w:p>
                              </w:tc>
                              <w:tc>
                                <w:tcPr>
                                  <w:tcW w:w="1530" w:type="dxa"/>
                                  <w:tcBorders>
                                    <w:top w:val="single" w:sz="4" w:space="0" w:color="auto"/>
                                  </w:tcBorders>
                                </w:tcPr>
                                <w:p w14:paraId="78404964" w14:textId="77777777" w:rsidR="006847FE" w:rsidRPr="004F61D8" w:rsidRDefault="006847FE" w:rsidP="0076152B">
                                  <w:pPr>
                                    <w:rPr>
                                      <w:sz w:val="16"/>
                                    </w:rPr>
                                  </w:pPr>
                                  <w:r>
                                    <w:rPr>
                                      <w:sz w:val="16"/>
                                    </w:rPr>
                                    <w:t>Door Lever</w:t>
                                  </w:r>
                                </w:p>
                              </w:tc>
                            </w:tr>
                            <w:tr w:rsidR="006847FE" w:rsidRPr="004F61D8" w14:paraId="0DCAA39A" w14:textId="77777777" w:rsidTr="00D0371B">
                              <w:trPr>
                                <w:trHeight w:val="188"/>
                              </w:trPr>
                              <w:tc>
                                <w:tcPr>
                                  <w:tcW w:w="633" w:type="dxa"/>
                                  <w:vMerge/>
                                </w:tcPr>
                                <w:p w14:paraId="6F495BCF" w14:textId="77777777" w:rsidR="006847FE" w:rsidRPr="004F61D8" w:rsidRDefault="006847FE" w:rsidP="0076152B">
                                  <w:pPr>
                                    <w:rPr>
                                      <w:sz w:val="16"/>
                                    </w:rPr>
                                  </w:pPr>
                                </w:p>
                              </w:tc>
                              <w:tc>
                                <w:tcPr>
                                  <w:tcW w:w="987" w:type="dxa"/>
                                  <w:shd w:val="clear" w:color="auto" w:fill="AEAAAA" w:themeFill="background2" w:themeFillShade="BF"/>
                                </w:tcPr>
                                <w:p w14:paraId="6C54033E" w14:textId="77777777" w:rsidR="006847FE" w:rsidRPr="004F61D8" w:rsidRDefault="006847FE" w:rsidP="00306884">
                                  <w:pPr>
                                    <w:jc w:val="right"/>
                                    <w:rPr>
                                      <w:sz w:val="16"/>
                                    </w:rPr>
                                  </w:pPr>
                                  <w:r>
                                    <w:rPr>
                                      <w:sz w:val="16"/>
                                    </w:rPr>
                                    <w:t>Page</w:t>
                                  </w:r>
                                </w:p>
                              </w:tc>
                              <w:tc>
                                <w:tcPr>
                                  <w:tcW w:w="1530" w:type="dxa"/>
                                </w:tcPr>
                                <w:p w14:paraId="6E0D42DA" w14:textId="77777777" w:rsidR="006847FE" w:rsidRPr="004F61D8" w:rsidRDefault="006847FE" w:rsidP="0076152B">
                                  <w:pPr>
                                    <w:rPr>
                                      <w:sz w:val="16"/>
                                    </w:rPr>
                                  </w:pPr>
                                  <w:r>
                                    <w:rPr>
                                      <w:sz w:val="16"/>
                                    </w:rPr>
                                    <w:t>2</w:t>
                                  </w:r>
                                </w:p>
                              </w:tc>
                            </w:tr>
                            <w:tr w:rsidR="006847FE" w:rsidRPr="004F61D8" w14:paraId="3F498052" w14:textId="77777777" w:rsidTr="00D0371B">
                              <w:trPr>
                                <w:trHeight w:val="176"/>
                              </w:trPr>
                              <w:tc>
                                <w:tcPr>
                                  <w:tcW w:w="633" w:type="dxa"/>
                                  <w:vMerge/>
                                </w:tcPr>
                                <w:p w14:paraId="31F30EE8" w14:textId="77777777" w:rsidR="006847FE" w:rsidRPr="004F61D8" w:rsidRDefault="006847FE" w:rsidP="0076152B">
                                  <w:pPr>
                                    <w:rPr>
                                      <w:sz w:val="16"/>
                                    </w:rPr>
                                  </w:pPr>
                                </w:p>
                              </w:tc>
                              <w:tc>
                                <w:tcPr>
                                  <w:tcW w:w="987" w:type="dxa"/>
                                  <w:shd w:val="clear" w:color="auto" w:fill="AEAAAA" w:themeFill="background2" w:themeFillShade="BF"/>
                                </w:tcPr>
                                <w:p w14:paraId="548FAA74" w14:textId="77777777" w:rsidR="006847FE" w:rsidRPr="004F61D8" w:rsidRDefault="006847FE" w:rsidP="00306884">
                                  <w:pPr>
                                    <w:jc w:val="right"/>
                                    <w:rPr>
                                      <w:sz w:val="16"/>
                                    </w:rPr>
                                  </w:pPr>
                                  <w:r>
                                    <w:rPr>
                                      <w:sz w:val="16"/>
                                    </w:rPr>
                                    <w:t>Conditions</w:t>
                                  </w:r>
                                </w:p>
                              </w:tc>
                              <w:tc>
                                <w:tcPr>
                                  <w:tcW w:w="1530" w:type="dxa"/>
                                </w:tcPr>
                                <w:p w14:paraId="268B0B9E" w14:textId="77777777" w:rsidR="006847FE" w:rsidRPr="004F61D8" w:rsidRDefault="006847FE" w:rsidP="0076152B">
                                  <w:pPr>
                                    <w:rPr>
                                      <w:sz w:val="16"/>
                                    </w:rPr>
                                  </w:pPr>
                                  <w:r>
                                    <w:rPr>
                                      <w:sz w:val="16"/>
                                    </w:rPr>
                                    <w:t xml:space="preserve">Switch: </w:t>
                                  </w:r>
                                  <w:proofErr w:type="spellStart"/>
                                  <w:r>
                                    <w:rPr>
                                      <w:sz w:val="16"/>
                                    </w:rPr>
                                    <w:t>DoorLever</w:t>
                                  </w:r>
                                  <w:proofErr w:type="spellEnd"/>
                                </w:p>
                              </w:tc>
                            </w:tr>
                          </w:tbl>
                          <w:p w14:paraId="01CC8E0E" w14:textId="77777777" w:rsidR="006847FE" w:rsidRDefault="006847FE"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ABF23" id="Rectangle: Rounded Corners 125" o:spid="_x0000_s1076"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" fillcolor="white [3201]" strokecolor="black [3200]" strokeweight="1pt">
                <v:stroke joinstyle="miter"/>
                <v:textbox inset="0,0,0,0">
                  <w:txbxContent>
                    <w:p w14:paraId="08C353CA" w14:textId="77777777" w:rsidR="006847FE" w:rsidRDefault="006847FE" w:rsidP="00D0371B">
                      <w:pPr>
                        <w:jc w:val="center"/>
                      </w:pPr>
                      <w:r>
                        <w:rPr>
                          <w:noProof/>
                        </w:rPr>
                        <w:drawing>
                          <wp:inline distT="0" distB="0" distL="0" distR="0" wp14:anchorId="7F36C2C6" wp14:editId="72DB1259">
                            <wp:extent cx="140677" cy="128982"/>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6847FE"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6847FE" w:rsidRPr="004F61D8" w:rsidRDefault="006847FE" w:rsidP="0076152B">
                            <w:pPr>
                              <w:jc w:val="center"/>
                              <w:rPr>
                                <w:sz w:val="16"/>
                              </w:rPr>
                            </w:pPr>
                            <w:r>
                              <w:object w:dxaOrig="720" w:dyaOrig="720" w14:anchorId="344651F8">
                                <v:shape id="_x0000_i1080" type="#_x0000_t75" style="width:21.9pt;height:21.9pt" o:ole="">
                                  <v:imagedata r:id="rId128" o:title=""/>
                                </v:shape>
                                <o:OLEObject Type="Embed" ProgID="PBrush" ShapeID="_x0000_i1080" DrawAspect="Content" ObjectID="_1736160038" r:id="rId134"/>
                              </w:object>
                            </w:r>
                          </w:p>
                        </w:tc>
                        <w:tc>
                          <w:tcPr>
                            <w:tcW w:w="987" w:type="dxa"/>
                            <w:tcBorders>
                              <w:top w:val="single" w:sz="4" w:space="0" w:color="auto"/>
                            </w:tcBorders>
                            <w:shd w:val="clear" w:color="auto" w:fill="AEAAAA" w:themeFill="background2" w:themeFillShade="BF"/>
                          </w:tcPr>
                          <w:p w14:paraId="5DFAC40F" w14:textId="77777777" w:rsidR="006847FE" w:rsidRPr="004F61D8" w:rsidRDefault="006847FE" w:rsidP="00306884">
                            <w:pPr>
                              <w:jc w:val="right"/>
                              <w:rPr>
                                <w:sz w:val="16"/>
                              </w:rPr>
                            </w:pPr>
                            <w:r w:rsidRPr="004F61D8">
                              <w:rPr>
                                <w:sz w:val="16"/>
                              </w:rPr>
                              <w:t>Name</w:t>
                            </w:r>
                          </w:p>
                        </w:tc>
                        <w:tc>
                          <w:tcPr>
                            <w:tcW w:w="1530" w:type="dxa"/>
                            <w:tcBorders>
                              <w:top w:val="single" w:sz="4" w:space="0" w:color="auto"/>
                            </w:tcBorders>
                          </w:tcPr>
                          <w:p w14:paraId="78404964" w14:textId="77777777" w:rsidR="006847FE" w:rsidRPr="004F61D8" w:rsidRDefault="006847FE" w:rsidP="0076152B">
                            <w:pPr>
                              <w:rPr>
                                <w:sz w:val="16"/>
                              </w:rPr>
                            </w:pPr>
                            <w:r>
                              <w:rPr>
                                <w:sz w:val="16"/>
                              </w:rPr>
                              <w:t>Door Lever</w:t>
                            </w:r>
                          </w:p>
                        </w:tc>
                      </w:tr>
                      <w:tr w:rsidR="006847FE" w:rsidRPr="004F61D8" w14:paraId="0DCAA39A" w14:textId="77777777" w:rsidTr="00D0371B">
                        <w:trPr>
                          <w:trHeight w:val="188"/>
                        </w:trPr>
                        <w:tc>
                          <w:tcPr>
                            <w:tcW w:w="633" w:type="dxa"/>
                            <w:vMerge/>
                          </w:tcPr>
                          <w:p w14:paraId="6F495BCF" w14:textId="77777777" w:rsidR="006847FE" w:rsidRPr="004F61D8" w:rsidRDefault="006847FE" w:rsidP="0076152B">
                            <w:pPr>
                              <w:rPr>
                                <w:sz w:val="16"/>
                              </w:rPr>
                            </w:pPr>
                          </w:p>
                        </w:tc>
                        <w:tc>
                          <w:tcPr>
                            <w:tcW w:w="987" w:type="dxa"/>
                            <w:shd w:val="clear" w:color="auto" w:fill="AEAAAA" w:themeFill="background2" w:themeFillShade="BF"/>
                          </w:tcPr>
                          <w:p w14:paraId="6C54033E" w14:textId="77777777" w:rsidR="006847FE" w:rsidRPr="004F61D8" w:rsidRDefault="006847FE" w:rsidP="00306884">
                            <w:pPr>
                              <w:jc w:val="right"/>
                              <w:rPr>
                                <w:sz w:val="16"/>
                              </w:rPr>
                            </w:pPr>
                            <w:r>
                              <w:rPr>
                                <w:sz w:val="16"/>
                              </w:rPr>
                              <w:t>Page</w:t>
                            </w:r>
                          </w:p>
                        </w:tc>
                        <w:tc>
                          <w:tcPr>
                            <w:tcW w:w="1530" w:type="dxa"/>
                          </w:tcPr>
                          <w:p w14:paraId="6E0D42DA" w14:textId="77777777" w:rsidR="006847FE" w:rsidRPr="004F61D8" w:rsidRDefault="006847FE" w:rsidP="0076152B">
                            <w:pPr>
                              <w:rPr>
                                <w:sz w:val="16"/>
                              </w:rPr>
                            </w:pPr>
                            <w:r>
                              <w:rPr>
                                <w:sz w:val="16"/>
                              </w:rPr>
                              <w:t>2</w:t>
                            </w:r>
                          </w:p>
                        </w:tc>
                      </w:tr>
                      <w:tr w:rsidR="006847FE" w:rsidRPr="004F61D8" w14:paraId="3F498052" w14:textId="77777777" w:rsidTr="00D0371B">
                        <w:trPr>
                          <w:trHeight w:val="176"/>
                        </w:trPr>
                        <w:tc>
                          <w:tcPr>
                            <w:tcW w:w="633" w:type="dxa"/>
                            <w:vMerge/>
                          </w:tcPr>
                          <w:p w14:paraId="31F30EE8" w14:textId="77777777" w:rsidR="006847FE" w:rsidRPr="004F61D8" w:rsidRDefault="006847FE" w:rsidP="0076152B">
                            <w:pPr>
                              <w:rPr>
                                <w:sz w:val="16"/>
                              </w:rPr>
                            </w:pPr>
                          </w:p>
                        </w:tc>
                        <w:tc>
                          <w:tcPr>
                            <w:tcW w:w="987" w:type="dxa"/>
                            <w:shd w:val="clear" w:color="auto" w:fill="AEAAAA" w:themeFill="background2" w:themeFillShade="BF"/>
                          </w:tcPr>
                          <w:p w14:paraId="548FAA74" w14:textId="77777777" w:rsidR="006847FE" w:rsidRPr="004F61D8" w:rsidRDefault="006847FE" w:rsidP="00306884">
                            <w:pPr>
                              <w:jc w:val="right"/>
                              <w:rPr>
                                <w:sz w:val="16"/>
                              </w:rPr>
                            </w:pPr>
                            <w:r>
                              <w:rPr>
                                <w:sz w:val="16"/>
                              </w:rPr>
                              <w:t>Conditions</w:t>
                            </w:r>
                          </w:p>
                        </w:tc>
                        <w:tc>
                          <w:tcPr>
                            <w:tcW w:w="1530" w:type="dxa"/>
                          </w:tcPr>
                          <w:p w14:paraId="268B0B9E" w14:textId="77777777" w:rsidR="006847FE" w:rsidRPr="004F61D8" w:rsidRDefault="006847FE" w:rsidP="0076152B">
                            <w:pPr>
                              <w:rPr>
                                <w:sz w:val="16"/>
                              </w:rPr>
                            </w:pPr>
                            <w:r>
                              <w:rPr>
                                <w:sz w:val="16"/>
                              </w:rPr>
                              <w:t xml:space="preserve">Switch: </w:t>
                            </w:r>
                            <w:proofErr w:type="spellStart"/>
                            <w:r>
                              <w:rPr>
                                <w:sz w:val="16"/>
                              </w:rPr>
                              <w:t>DoorLever</w:t>
                            </w:r>
                            <w:proofErr w:type="spellEnd"/>
                          </w:p>
                        </w:tc>
                      </w:tr>
                    </w:tbl>
                    <w:p w14:paraId="01CC8E0E" w14:textId="77777777" w:rsidR="006847FE" w:rsidRDefault="006847FE" w:rsidP="00D0371B"/>
                  </w:txbxContent>
                </v:textbox>
                <w10:anchorlock/>
              </v:roundrect>
            </w:pict>
          </mc:Fallback>
        </mc:AlternateContent>
      </w:r>
      <w:r w:rsidR="00AC5308" w:rsidRPr="00215AC6">
        <w:br w:type="page"/>
      </w:r>
    </w:p>
    <w:p w14:paraId="0268EA46" w14:textId="77777777" w:rsidR="00154B4B" w:rsidRDefault="00154B4B" w:rsidP="00154B4B">
      <w:r w:rsidRPr="00215AC6">
        <w:rPr>
          <w:noProof/>
        </w:rPr>
        <w:lastRenderedPageBreak/>
        <mc:AlternateContent>
          <mc:Choice Requires="wps">
            <w:drawing>
              <wp:anchor distT="0" distB="0" distL="114300" distR="114300" simplePos="0" relativeHeight="251672621" behindDoc="0" locked="0" layoutInCell="1" allowOverlap="1" wp14:anchorId="4167F1F9" wp14:editId="4BBAC515">
                <wp:simplePos x="0" y="0"/>
                <wp:positionH relativeFrom="margin">
                  <wp:align>right</wp:align>
                </wp:positionH>
                <wp:positionV relativeFrom="paragraph">
                  <wp:posOffset>-2564</wp:posOffset>
                </wp:positionV>
                <wp:extent cx="885825" cy="895350"/>
                <wp:effectExtent l="0" t="0" r="28575" b="19050"/>
                <wp:wrapNone/>
                <wp:docPr id="104" name="Rectangle: Rounded Corners 10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F9D94F" id="Rectangle: Rounded Corners 104" o:spid="_x0000_s1026" style="position:absolute;margin-left:18.55pt;margin-top:-.2pt;width:69.75pt;height:70.5pt;z-index:25167262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5727987C" wp14:editId="2511AF6E">
                <wp:extent cx="5457825" cy="675005"/>
                <wp:effectExtent l="0" t="0" r="28575" b="10795"/>
                <wp:docPr id="105" name="Rectangle: Rounded Corners 105"/>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F0858E" w14:textId="7767ADC3" w:rsidR="006847FE" w:rsidRPr="00215AC6" w:rsidRDefault="006847FE" w:rsidP="005A6837">
                            <w:pPr>
                              <w:pStyle w:val="Heading1"/>
                            </w:pPr>
                            <w:bookmarkStart w:id="36" w:name="_Toc125545863"/>
                            <w:r>
                              <w:t>Butterdog Sniff Spots</w:t>
                            </w:r>
                            <w:bookmarkEnd w:id="36"/>
                          </w:p>
                          <w:p w14:paraId="65D51754" w14:textId="77777777" w:rsidR="006847FE" w:rsidRDefault="006847FE" w:rsidP="005A6837">
                            <w:pPr>
                              <w:pStyle w:val="Description"/>
                            </w:pPr>
                            <w:r>
                              <w:t>Design spots around trees/boxes/bushes that the player can see if “Butterdog” is in their party. They can interact with them once to get a free item.</w:t>
                            </w:r>
                          </w:p>
                          <w:p w14:paraId="3ED5266C" w14:textId="77777777" w:rsidR="006847FE" w:rsidRDefault="006847FE"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727987C" id="Rectangle: Rounded Corners 105" o:spid="_x0000_s1077"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coYfarQCAAD5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2F0858E" w14:textId="7767ADC3" w:rsidR="006847FE" w:rsidRPr="00215AC6" w:rsidRDefault="006847FE" w:rsidP="005A6837">
                      <w:pPr>
                        <w:pStyle w:val="Heading1"/>
                      </w:pPr>
                      <w:bookmarkStart w:id="37" w:name="_Toc125545863"/>
                      <w:r>
                        <w:t>Butterdog Sniff Spots</w:t>
                      </w:r>
                      <w:bookmarkEnd w:id="37"/>
                    </w:p>
                    <w:p w14:paraId="65D51754" w14:textId="77777777" w:rsidR="006847FE" w:rsidRDefault="006847FE" w:rsidP="005A6837">
                      <w:pPr>
                        <w:pStyle w:val="Description"/>
                      </w:pPr>
                      <w:r>
                        <w:t>Design spots around trees/boxes/bushes that the player can see if “Butterdog” is in their party. They can interact with them once to get a free item.</w:t>
                      </w:r>
                    </w:p>
                    <w:p w14:paraId="3ED5266C" w14:textId="77777777" w:rsidR="006847FE" w:rsidRDefault="006847FE" w:rsidP="005A6837">
                      <w:pPr>
                        <w:pStyle w:val="Description"/>
                      </w:pPr>
                    </w:p>
                  </w:txbxContent>
                </v:textbox>
                <w10:anchorlock/>
              </v:roundrect>
            </w:pict>
          </mc:Fallback>
        </mc:AlternateContent>
      </w:r>
    </w:p>
    <w:p w14:paraId="0DF039CD" w14:textId="77777777" w:rsidR="00154B4B" w:rsidRDefault="00154B4B" w:rsidP="00154B4B">
      <w:pPr>
        <w:pStyle w:val="Instructions"/>
      </w:pPr>
      <w:r>
        <w:t>Start by creating the following game objects:</w:t>
      </w:r>
    </w:p>
    <w:p w14:paraId="468BA723" w14:textId="002315F4" w:rsidR="0051111C" w:rsidRDefault="00154B4B" w:rsidP="00154B4B">
      <w:pPr>
        <w:jc w:val="center"/>
      </w:pPr>
      <w:r>
        <w:rPr>
          <w:noProof/>
        </w:rPr>
        <mc:AlternateContent>
          <mc:Choice Requires="wps">
            <w:drawing>
              <wp:inline distT="0" distB="0" distL="0" distR="0" wp14:anchorId="3283D565" wp14:editId="3C19999E">
                <wp:extent cx="2492062" cy="630555"/>
                <wp:effectExtent l="0" t="0" r="22860" b="17145"/>
                <wp:docPr id="106" name="Rectangle: Rounded Corners 106"/>
                <wp:cNvGraphicFramePr/>
                <a:graphic xmlns:a="http://schemas.openxmlformats.org/drawingml/2006/main">
                  <a:graphicData uri="http://schemas.microsoft.com/office/word/2010/wordprocessingShape">
                    <wps:wsp>
                      <wps:cNvSpPr/>
                      <wps:spPr>
                        <a:xfrm>
                          <a:off x="0" y="0"/>
                          <a:ext cx="249206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126EAC7" w14:textId="77777777" w:rsidR="006847FE" w:rsidRDefault="006847FE" w:rsidP="00154B4B">
                            <w:pPr>
                              <w:jc w:val="center"/>
                            </w:pPr>
                            <w:r>
                              <w:rPr>
                                <w:noProof/>
                              </w:rPr>
                              <w:drawing>
                                <wp:inline distT="0" distB="0" distL="0" distR="0" wp14:anchorId="46D78D9A" wp14:editId="5660317F">
                                  <wp:extent cx="140677" cy="128982"/>
                                  <wp:effectExtent l="0" t="0" r="0" b="444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6847FE"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6847FE" w:rsidRPr="004F61D8" w:rsidRDefault="006847FE" w:rsidP="0076152B">
                                  <w:pPr>
                                    <w:jc w:val="center"/>
                                    <w:rPr>
                                      <w:sz w:val="16"/>
                                    </w:rPr>
                                  </w:pPr>
                                  <w:r>
                                    <w:object w:dxaOrig="720" w:dyaOrig="720" w14:anchorId="36B76FA9">
                                      <v:shape id="_x0000_i1082" type="#_x0000_t75" style="width:21.9pt;height:21.9pt" o:ole="">
                                        <v:imagedata r:id="rId135" o:title=""/>
                                      </v:shape>
                                      <o:OLEObject Type="Embed" ProgID="PBrush" ShapeID="_x0000_i1082" DrawAspect="Content" ObjectID="_1736160039" r:id="rId136"/>
                                    </w:object>
                                  </w:r>
                                </w:p>
                              </w:tc>
                              <w:tc>
                                <w:tcPr>
                                  <w:tcW w:w="701" w:type="dxa"/>
                                  <w:tcBorders>
                                    <w:top w:val="single" w:sz="4" w:space="0" w:color="auto"/>
                                  </w:tcBorders>
                                  <w:shd w:val="clear" w:color="auto" w:fill="AEAAAA" w:themeFill="background2" w:themeFillShade="BF"/>
                                </w:tcPr>
                                <w:p w14:paraId="58C5F060" w14:textId="77777777" w:rsidR="006847FE" w:rsidRPr="004F61D8" w:rsidRDefault="006847FE" w:rsidP="00306884">
                                  <w:pPr>
                                    <w:jc w:val="right"/>
                                    <w:rPr>
                                      <w:sz w:val="16"/>
                                    </w:rPr>
                                  </w:pPr>
                                  <w:r w:rsidRPr="004F61D8">
                                    <w:rPr>
                                      <w:sz w:val="16"/>
                                    </w:rPr>
                                    <w:t>Name</w:t>
                                  </w:r>
                                </w:p>
                              </w:tc>
                              <w:tc>
                                <w:tcPr>
                                  <w:tcW w:w="916" w:type="dxa"/>
                                  <w:tcBorders>
                                    <w:top w:val="single" w:sz="4" w:space="0" w:color="auto"/>
                                  </w:tcBorders>
                                </w:tcPr>
                                <w:p w14:paraId="3CA36C57" w14:textId="3A766488" w:rsidR="006847FE" w:rsidRPr="004F61D8" w:rsidRDefault="006847FE"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6847FE" w:rsidRDefault="006847FE" w:rsidP="00154B4B">
                                  <w:pPr>
                                    <w:jc w:val="right"/>
                                    <w:rPr>
                                      <w:sz w:val="16"/>
                                    </w:rPr>
                                  </w:pPr>
                                  <w:r>
                                    <w:rPr>
                                      <w:sz w:val="16"/>
                                    </w:rPr>
                                    <w:t>Options</w:t>
                                  </w:r>
                                </w:p>
                              </w:tc>
                              <w:tc>
                                <w:tcPr>
                                  <w:tcW w:w="900" w:type="dxa"/>
                                  <w:tcBorders>
                                    <w:top w:val="single" w:sz="4" w:space="0" w:color="auto"/>
                                  </w:tcBorders>
                                </w:tcPr>
                                <w:p w14:paraId="4C4DF4BB" w14:textId="3910D591" w:rsidR="006847FE" w:rsidRDefault="006847FE" w:rsidP="0076152B">
                                  <w:pPr>
                                    <w:rPr>
                                      <w:sz w:val="16"/>
                                    </w:rPr>
                                  </w:pPr>
                                  <w:r>
                                    <w:rPr>
                                      <w:sz w:val="16"/>
                                    </w:rPr>
                                    <w:t>Stepping</w:t>
                                  </w:r>
                                </w:p>
                              </w:tc>
                            </w:tr>
                            <w:tr w:rsidR="006847FE" w:rsidRPr="004F61D8" w14:paraId="75E0AFE3" w14:textId="71CE6DD5" w:rsidTr="00154B4B">
                              <w:trPr>
                                <w:trHeight w:val="188"/>
                              </w:trPr>
                              <w:tc>
                                <w:tcPr>
                                  <w:tcW w:w="633" w:type="dxa"/>
                                  <w:vMerge/>
                                </w:tcPr>
                                <w:p w14:paraId="2190F21B" w14:textId="77777777" w:rsidR="006847FE" w:rsidRPr="004F61D8" w:rsidRDefault="006847FE" w:rsidP="0076152B">
                                  <w:pPr>
                                    <w:rPr>
                                      <w:sz w:val="16"/>
                                    </w:rPr>
                                  </w:pPr>
                                </w:p>
                              </w:tc>
                              <w:tc>
                                <w:tcPr>
                                  <w:tcW w:w="701" w:type="dxa"/>
                                  <w:shd w:val="clear" w:color="auto" w:fill="AEAAAA" w:themeFill="background2" w:themeFillShade="BF"/>
                                </w:tcPr>
                                <w:p w14:paraId="50A4C229" w14:textId="77777777" w:rsidR="006847FE" w:rsidRPr="004F61D8" w:rsidRDefault="006847FE" w:rsidP="00306884">
                                  <w:pPr>
                                    <w:jc w:val="right"/>
                                    <w:rPr>
                                      <w:sz w:val="16"/>
                                    </w:rPr>
                                  </w:pPr>
                                  <w:r>
                                    <w:rPr>
                                      <w:sz w:val="16"/>
                                    </w:rPr>
                                    <w:t>Page</w:t>
                                  </w:r>
                                </w:p>
                              </w:tc>
                              <w:tc>
                                <w:tcPr>
                                  <w:tcW w:w="916" w:type="dxa"/>
                                </w:tcPr>
                                <w:p w14:paraId="5BB97C41" w14:textId="77777777" w:rsidR="006847FE" w:rsidRPr="004F61D8" w:rsidRDefault="006847FE" w:rsidP="0076152B">
                                  <w:pPr>
                                    <w:rPr>
                                      <w:sz w:val="16"/>
                                    </w:rPr>
                                  </w:pPr>
                                  <w:r>
                                    <w:rPr>
                                      <w:sz w:val="16"/>
                                    </w:rPr>
                                    <w:t>1</w:t>
                                  </w:r>
                                </w:p>
                              </w:tc>
                              <w:tc>
                                <w:tcPr>
                                  <w:tcW w:w="810" w:type="dxa"/>
                                  <w:shd w:val="clear" w:color="auto" w:fill="A6A6A6" w:themeFill="background1" w:themeFillShade="A6"/>
                                </w:tcPr>
                                <w:p w14:paraId="15901243" w14:textId="77777777" w:rsidR="006847FE" w:rsidRDefault="006847FE" w:rsidP="0076152B">
                                  <w:pPr>
                                    <w:rPr>
                                      <w:sz w:val="16"/>
                                    </w:rPr>
                                  </w:pPr>
                                </w:p>
                              </w:tc>
                              <w:tc>
                                <w:tcPr>
                                  <w:tcW w:w="900" w:type="dxa"/>
                                </w:tcPr>
                                <w:p w14:paraId="175884F5" w14:textId="77777777" w:rsidR="006847FE" w:rsidRDefault="006847FE" w:rsidP="0076152B">
                                  <w:pPr>
                                    <w:rPr>
                                      <w:sz w:val="16"/>
                                    </w:rPr>
                                  </w:pPr>
                                </w:p>
                              </w:tc>
                            </w:tr>
                            <w:tr w:rsidR="006847FE" w:rsidRPr="004F61D8" w14:paraId="134913CF" w14:textId="45C8CB86" w:rsidTr="00154B4B">
                              <w:trPr>
                                <w:trHeight w:val="176"/>
                              </w:trPr>
                              <w:tc>
                                <w:tcPr>
                                  <w:tcW w:w="633" w:type="dxa"/>
                                  <w:vMerge/>
                                </w:tcPr>
                                <w:p w14:paraId="47C89558" w14:textId="77777777" w:rsidR="006847FE" w:rsidRPr="004F61D8" w:rsidRDefault="006847FE" w:rsidP="0076152B">
                                  <w:pPr>
                                    <w:rPr>
                                      <w:sz w:val="16"/>
                                    </w:rPr>
                                  </w:pPr>
                                </w:p>
                              </w:tc>
                              <w:tc>
                                <w:tcPr>
                                  <w:tcW w:w="701" w:type="dxa"/>
                                  <w:shd w:val="clear" w:color="auto" w:fill="AEAAAA" w:themeFill="background2" w:themeFillShade="BF"/>
                                </w:tcPr>
                                <w:p w14:paraId="751630CD" w14:textId="77777777" w:rsidR="006847FE" w:rsidRPr="004F61D8" w:rsidRDefault="006847FE" w:rsidP="00306884">
                                  <w:pPr>
                                    <w:jc w:val="right"/>
                                    <w:rPr>
                                      <w:sz w:val="16"/>
                                    </w:rPr>
                                  </w:pPr>
                                  <w:r>
                                    <w:rPr>
                                      <w:sz w:val="16"/>
                                    </w:rPr>
                                    <w:t>Trigger</w:t>
                                  </w:r>
                                </w:p>
                              </w:tc>
                              <w:tc>
                                <w:tcPr>
                                  <w:tcW w:w="916" w:type="dxa"/>
                                </w:tcPr>
                                <w:p w14:paraId="6F5B0E86" w14:textId="77777777" w:rsidR="006847FE" w:rsidRPr="004F61D8" w:rsidRDefault="006847FE" w:rsidP="0076152B">
                                  <w:pPr>
                                    <w:rPr>
                                      <w:sz w:val="16"/>
                                    </w:rPr>
                                  </w:pPr>
                                  <w:r>
                                    <w:rPr>
                                      <w:sz w:val="16"/>
                                    </w:rPr>
                                    <w:t>Action</w:t>
                                  </w:r>
                                </w:p>
                              </w:tc>
                              <w:tc>
                                <w:tcPr>
                                  <w:tcW w:w="810" w:type="dxa"/>
                                  <w:shd w:val="clear" w:color="auto" w:fill="A6A6A6" w:themeFill="background1" w:themeFillShade="A6"/>
                                </w:tcPr>
                                <w:p w14:paraId="1316410E" w14:textId="77777777" w:rsidR="006847FE" w:rsidRDefault="006847FE" w:rsidP="0076152B">
                                  <w:pPr>
                                    <w:rPr>
                                      <w:sz w:val="16"/>
                                    </w:rPr>
                                  </w:pPr>
                                </w:p>
                              </w:tc>
                              <w:tc>
                                <w:tcPr>
                                  <w:tcW w:w="900" w:type="dxa"/>
                                </w:tcPr>
                                <w:p w14:paraId="4334B443" w14:textId="77777777" w:rsidR="006847FE" w:rsidRDefault="006847FE" w:rsidP="0076152B">
                                  <w:pPr>
                                    <w:rPr>
                                      <w:sz w:val="16"/>
                                    </w:rPr>
                                  </w:pPr>
                                </w:p>
                              </w:tc>
                            </w:tr>
                          </w:tbl>
                          <w:p w14:paraId="758999AE" w14:textId="77777777" w:rsidR="006847FE" w:rsidRDefault="006847FE"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3D565" id="Rectangle: Rounded Corners 106" o:spid="_x0000_s1078" style="width:196.2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" fillcolor="white [3201]" strokecolor="black [3200]" strokeweight="1pt">
                <v:stroke joinstyle="miter"/>
                <v:textbox inset="0,0,0,0">
                  <w:txbxContent>
                    <w:p w14:paraId="5126EAC7" w14:textId="77777777" w:rsidR="006847FE" w:rsidRDefault="006847FE" w:rsidP="00154B4B">
                      <w:pPr>
                        <w:jc w:val="center"/>
                      </w:pPr>
                      <w:r>
                        <w:rPr>
                          <w:noProof/>
                        </w:rPr>
                        <w:drawing>
                          <wp:inline distT="0" distB="0" distL="0" distR="0" wp14:anchorId="46D78D9A" wp14:editId="5660317F">
                            <wp:extent cx="140677" cy="128982"/>
                            <wp:effectExtent l="0" t="0" r="0" b="444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6847FE"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6847FE" w:rsidRPr="004F61D8" w:rsidRDefault="006847FE" w:rsidP="0076152B">
                            <w:pPr>
                              <w:jc w:val="center"/>
                              <w:rPr>
                                <w:sz w:val="16"/>
                              </w:rPr>
                            </w:pPr>
                            <w:r>
                              <w:object w:dxaOrig="720" w:dyaOrig="720" w14:anchorId="36B76FA9">
                                <v:shape id="_x0000_i1082" type="#_x0000_t75" style="width:21.9pt;height:21.9pt" o:ole="">
                                  <v:imagedata r:id="rId135" o:title=""/>
                                </v:shape>
                                <o:OLEObject Type="Embed" ProgID="PBrush" ShapeID="_x0000_i1082" DrawAspect="Content" ObjectID="_1736160039" r:id="rId137"/>
                              </w:object>
                            </w:r>
                          </w:p>
                        </w:tc>
                        <w:tc>
                          <w:tcPr>
                            <w:tcW w:w="701" w:type="dxa"/>
                            <w:tcBorders>
                              <w:top w:val="single" w:sz="4" w:space="0" w:color="auto"/>
                            </w:tcBorders>
                            <w:shd w:val="clear" w:color="auto" w:fill="AEAAAA" w:themeFill="background2" w:themeFillShade="BF"/>
                          </w:tcPr>
                          <w:p w14:paraId="58C5F060" w14:textId="77777777" w:rsidR="006847FE" w:rsidRPr="004F61D8" w:rsidRDefault="006847FE" w:rsidP="00306884">
                            <w:pPr>
                              <w:jc w:val="right"/>
                              <w:rPr>
                                <w:sz w:val="16"/>
                              </w:rPr>
                            </w:pPr>
                            <w:r w:rsidRPr="004F61D8">
                              <w:rPr>
                                <w:sz w:val="16"/>
                              </w:rPr>
                              <w:t>Name</w:t>
                            </w:r>
                          </w:p>
                        </w:tc>
                        <w:tc>
                          <w:tcPr>
                            <w:tcW w:w="916" w:type="dxa"/>
                            <w:tcBorders>
                              <w:top w:val="single" w:sz="4" w:space="0" w:color="auto"/>
                            </w:tcBorders>
                          </w:tcPr>
                          <w:p w14:paraId="3CA36C57" w14:textId="3A766488" w:rsidR="006847FE" w:rsidRPr="004F61D8" w:rsidRDefault="006847FE"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6847FE" w:rsidRDefault="006847FE" w:rsidP="00154B4B">
                            <w:pPr>
                              <w:jc w:val="right"/>
                              <w:rPr>
                                <w:sz w:val="16"/>
                              </w:rPr>
                            </w:pPr>
                            <w:r>
                              <w:rPr>
                                <w:sz w:val="16"/>
                              </w:rPr>
                              <w:t>Options</w:t>
                            </w:r>
                          </w:p>
                        </w:tc>
                        <w:tc>
                          <w:tcPr>
                            <w:tcW w:w="900" w:type="dxa"/>
                            <w:tcBorders>
                              <w:top w:val="single" w:sz="4" w:space="0" w:color="auto"/>
                            </w:tcBorders>
                          </w:tcPr>
                          <w:p w14:paraId="4C4DF4BB" w14:textId="3910D591" w:rsidR="006847FE" w:rsidRDefault="006847FE" w:rsidP="0076152B">
                            <w:pPr>
                              <w:rPr>
                                <w:sz w:val="16"/>
                              </w:rPr>
                            </w:pPr>
                            <w:r>
                              <w:rPr>
                                <w:sz w:val="16"/>
                              </w:rPr>
                              <w:t>Stepping</w:t>
                            </w:r>
                          </w:p>
                        </w:tc>
                      </w:tr>
                      <w:tr w:rsidR="006847FE" w:rsidRPr="004F61D8" w14:paraId="75E0AFE3" w14:textId="71CE6DD5" w:rsidTr="00154B4B">
                        <w:trPr>
                          <w:trHeight w:val="188"/>
                        </w:trPr>
                        <w:tc>
                          <w:tcPr>
                            <w:tcW w:w="633" w:type="dxa"/>
                            <w:vMerge/>
                          </w:tcPr>
                          <w:p w14:paraId="2190F21B" w14:textId="77777777" w:rsidR="006847FE" w:rsidRPr="004F61D8" w:rsidRDefault="006847FE" w:rsidP="0076152B">
                            <w:pPr>
                              <w:rPr>
                                <w:sz w:val="16"/>
                              </w:rPr>
                            </w:pPr>
                          </w:p>
                        </w:tc>
                        <w:tc>
                          <w:tcPr>
                            <w:tcW w:w="701" w:type="dxa"/>
                            <w:shd w:val="clear" w:color="auto" w:fill="AEAAAA" w:themeFill="background2" w:themeFillShade="BF"/>
                          </w:tcPr>
                          <w:p w14:paraId="50A4C229" w14:textId="77777777" w:rsidR="006847FE" w:rsidRPr="004F61D8" w:rsidRDefault="006847FE" w:rsidP="00306884">
                            <w:pPr>
                              <w:jc w:val="right"/>
                              <w:rPr>
                                <w:sz w:val="16"/>
                              </w:rPr>
                            </w:pPr>
                            <w:r>
                              <w:rPr>
                                <w:sz w:val="16"/>
                              </w:rPr>
                              <w:t>Page</w:t>
                            </w:r>
                          </w:p>
                        </w:tc>
                        <w:tc>
                          <w:tcPr>
                            <w:tcW w:w="916" w:type="dxa"/>
                          </w:tcPr>
                          <w:p w14:paraId="5BB97C41" w14:textId="77777777" w:rsidR="006847FE" w:rsidRPr="004F61D8" w:rsidRDefault="006847FE" w:rsidP="0076152B">
                            <w:pPr>
                              <w:rPr>
                                <w:sz w:val="16"/>
                              </w:rPr>
                            </w:pPr>
                            <w:r>
                              <w:rPr>
                                <w:sz w:val="16"/>
                              </w:rPr>
                              <w:t>1</w:t>
                            </w:r>
                          </w:p>
                        </w:tc>
                        <w:tc>
                          <w:tcPr>
                            <w:tcW w:w="810" w:type="dxa"/>
                            <w:shd w:val="clear" w:color="auto" w:fill="A6A6A6" w:themeFill="background1" w:themeFillShade="A6"/>
                          </w:tcPr>
                          <w:p w14:paraId="15901243" w14:textId="77777777" w:rsidR="006847FE" w:rsidRDefault="006847FE" w:rsidP="0076152B">
                            <w:pPr>
                              <w:rPr>
                                <w:sz w:val="16"/>
                              </w:rPr>
                            </w:pPr>
                          </w:p>
                        </w:tc>
                        <w:tc>
                          <w:tcPr>
                            <w:tcW w:w="900" w:type="dxa"/>
                          </w:tcPr>
                          <w:p w14:paraId="175884F5" w14:textId="77777777" w:rsidR="006847FE" w:rsidRDefault="006847FE" w:rsidP="0076152B">
                            <w:pPr>
                              <w:rPr>
                                <w:sz w:val="16"/>
                              </w:rPr>
                            </w:pPr>
                          </w:p>
                        </w:tc>
                      </w:tr>
                      <w:tr w:rsidR="006847FE" w:rsidRPr="004F61D8" w14:paraId="134913CF" w14:textId="45C8CB86" w:rsidTr="00154B4B">
                        <w:trPr>
                          <w:trHeight w:val="176"/>
                        </w:trPr>
                        <w:tc>
                          <w:tcPr>
                            <w:tcW w:w="633" w:type="dxa"/>
                            <w:vMerge/>
                          </w:tcPr>
                          <w:p w14:paraId="47C89558" w14:textId="77777777" w:rsidR="006847FE" w:rsidRPr="004F61D8" w:rsidRDefault="006847FE" w:rsidP="0076152B">
                            <w:pPr>
                              <w:rPr>
                                <w:sz w:val="16"/>
                              </w:rPr>
                            </w:pPr>
                          </w:p>
                        </w:tc>
                        <w:tc>
                          <w:tcPr>
                            <w:tcW w:w="701" w:type="dxa"/>
                            <w:shd w:val="clear" w:color="auto" w:fill="AEAAAA" w:themeFill="background2" w:themeFillShade="BF"/>
                          </w:tcPr>
                          <w:p w14:paraId="751630CD" w14:textId="77777777" w:rsidR="006847FE" w:rsidRPr="004F61D8" w:rsidRDefault="006847FE" w:rsidP="00306884">
                            <w:pPr>
                              <w:jc w:val="right"/>
                              <w:rPr>
                                <w:sz w:val="16"/>
                              </w:rPr>
                            </w:pPr>
                            <w:r>
                              <w:rPr>
                                <w:sz w:val="16"/>
                              </w:rPr>
                              <w:t>Trigger</w:t>
                            </w:r>
                          </w:p>
                        </w:tc>
                        <w:tc>
                          <w:tcPr>
                            <w:tcW w:w="916" w:type="dxa"/>
                          </w:tcPr>
                          <w:p w14:paraId="6F5B0E86" w14:textId="77777777" w:rsidR="006847FE" w:rsidRPr="004F61D8" w:rsidRDefault="006847FE" w:rsidP="0076152B">
                            <w:pPr>
                              <w:rPr>
                                <w:sz w:val="16"/>
                              </w:rPr>
                            </w:pPr>
                            <w:r>
                              <w:rPr>
                                <w:sz w:val="16"/>
                              </w:rPr>
                              <w:t>Action</w:t>
                            </w:r>
                          </w:p>
                        </w:tc>
                        <w:tc>
                          <w:tcPr>
                            <w:tcW w:w="810" w:type="dxa"/>
                            <w:shd w:val="clear" w:color="auto" w:fill="A6A6A6" w:themeFill="background1" w:themeFillShade="A6"/>
                          </w:tcPr>
                          <w:p w14:paraId="1316410E" w14:textId="77777777" w:rsidR="006847FE" w:rsidRDefault="006847FE" w:rsidP="0076152B">
                            <w:pPr>
                              <w:rPr>
                                <w:sz w:val="16"/>
                              </w:rPr>
                            </w:pPr>
                          </w:p>
                        </w:tc>
                        <w:tc>
                          <w:tcPr>
                            <w:tcW w:w="900" w:type="dxa"/>
                          </w:tcPr>
                          <w:p w14:paraId="4334B443" w14:textId="77777777" w:rsidR="006847FE" w:rsidRDefault="006847FE" w:rsidP="0076152B">
                            <w:pPr>
                              <w:rPr>
                                <w:sz w:val="16"/>
                              </w:rPr>
                            </w:pPr>
                          </w:p>
                        </w:tc>
                      </w:tr>
                    </w:tbl>
                    <w:p w14:paraId="758999AE" w14:textId="77777777" w:rsidR="006847FE" w:rsidRDefault="006847FE" w:rsidP="00154B4B"/>
                  </w:txbxContent>
                </v:textbox>
                <w10:anchorlock/>
              </v:roundrect>
            </w:pict>
          </mc:Fallback>
        </mc:AlternateContent>
      </w:r>
      <w:r>
        <w:rPr>
          <w:noProof/>
        </w:rPr>
        <mc:AlternateContent>
          <mc:Choice Requires="wps">
            <w:drawing>
              <wp:inline distT="0" distB="0" distL="0" distR="0" wp14:anchorId="02FB8D27" wp14:editId="18E2A9A7">
                <wp:extent cx="2125014" cy="630555"/>
                <wp:effectExtent l="0" t="0" r="27940" b="17145"/>
                <wp:docPr id="107" name="Rectangle: Rounded Corners 107"/>
                <wp:cNvGraphicFramePr/>
                <a:graphic xmlns:a="http://schemas.openxmlformats.org/drawingml/2006/main">
                  <a:graphicData uri="http://schemas.microsoft.com/office/word/2010/wordprocessingShape">
                    <wps:wsp>
                      <wps:cNvSpPr/>
                      <wps:spPr>
                        <a:xfrm>
                          <a:off x="0" y="0"/>
                          <a:ext cx="212501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A418C0F" w14:textId="77777777" w:rsidR="006847FE" w:rsidRDefault="006847FE" w:rsidP="00154B4B">
                            <w:pPr>
                              <w:jc w:val="center"/>
                            </w:pPr>
                            <w:r>
                              <w:rPr>
                                <w:noProof/>
                              </w:rPr>
                              <w:drawing>
                                <wp:inline distT="0" distB="0" distL="0" distR="0" wp14:anchorId="4725305B" wp14:editId="78BCE9F9">
                                  <wp:extent cx="140677" cy="128982"/>
                                  <wp:effectExtent l="0" t="0" r="0" b="44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6847FE"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6847FE" w:rsidRPr="00154B4B" w:rsidRDefault="006847FE"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6847FE" w:rsidRPr="004F61D8" w:rsidRDefault="006847FE" w:rsidP="00306884">
                                  <w:pPr>
                                    <w:jc w:val="right"/>
                                    <w:rPr>
                                      <w:sz w:val="16"/>
                                    </w:rPr>
                                  </w:pPr>
                                  <w:r w:rsidRPr="004F61D8">
                                    <w:rPr>
                                      <w:sz w:val="16"/>
                                    </w:rPr>
                                    <w:t>Name</w:t>
                                  </w:r>
                                </w:p>
                              </w:tc>
                              <w:tc>
                                <w:tcPr>
                                  <w:tcW w:w="909" w:type="dxa"/>
                                  <w:tcBorders>
                                    <w:top w:val="single" w:sz="4" w:space="0" w:color="auto"/>
                                  </w:tcBorders>
                                </w:tcPr>
                                <w:p w14:paraId="4798D8B5" w14:textId="09683D41" w:rsidR="006847FE" w:rsidRPr="004F61D8" w:rsidRDefault="006847FE"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6847FE" w:rsidRDefault="006847FE" w:rsidP="000C70C0">
                                  <w:pPr>
                                    <w:jc w:val="right"/>
                                    <w:rPr>
                                      <w:sz w:val="16"/>
                                    </w:rPr>
                                  </w:pPr>
                                  <w:r>
                                    <w:rPr>
                                      <w:sz w:val="16"/>
                                    </w:rPr>
                                    <w:t>Self-Switch</w:t>
                                  </w:r>
                                </w:p>
                              </w:tc>
                              <w:tc>
                                <w:tcPr>
                                  <w:tcW w:w="318" w:type="dxa"/>
                                  <w:vMerge w:val="restart"/>
                                  <w:tcBorders>
                                    <w:top w:val="single" w:sz="4" w:space="0" w:color="auto"/>
                                  </w:tcBorders>
                                </w:tcPr>
                                <w:p w14:paraId="1F0CFAE6" w14:textId="51166C7A" w:rsidR="006847FE" w:rsidRDefault="006847FE" w:rsidP="0076152B">
                                  <w:pPr>
                                    <w:rPr>
                                      <w:sz w:val="16"/>
                                    </w:rPr>
                                  </w:pPr>
                                  <w:r>
                                    <w:rPr>
                                      <w:sz w:val="16"/>
                                    </w:rPr>
                                    <w:t>A</w:t>
                                  </w:r>
                                </w:p>
                              </w:tc>
                            </w:tr>
                            <w:tr w:rsidR="006847FE" w:rsidRPr="004F61D8" w14:paraId="7F58C1D5" w14:textId="77777777" w:rsidTr="00154B4B">
                              <w:trPr>
                                <w:trHeight w:val="188"/>
                              </w:trPr>
                              <w:tc>
                                <w:tcPr>
                                  <w:tcW w:w="640" w:type="dxa"/>
                                  <w:vMerge/>
                                </w:tcPr>
                                <w:p w14:paraId="7C42D4CD" w14:textId="77777777" w:rsidR="006847FE" w:rsidRPr="004F61D8" w:rsidRDefault="006847FE" w:rsidP="0076152B">
                                  <w:pPr>
                                    <w:rPr>
                                      <w:sz w:val="16"/>
                                    </w:rPr>
                                  </w:pPr>
                                </w:p>
                              </w:tc>
                              <w:tc>
                                <w:tcPr>
                                  <w:tcW w:w="701" w:type="dxa"/>
                                  <w:shd w:val="clear" w:color="auto" w:fill="AEAAAA" w:themeFill="background2" w:themeFillShade="BF"/>
                                </w:tcPr>
                                <w:p w14:paraId="2AEAB628" w14:textId="77777777" w:rsidR="006847FE" w:rsidRPr="004F61D8" w:rsidRDefault="006847FE" w:rsidP="00306884">
                                  <w:pPr>
                                    <w:jc w:val="right"/>
                                    <w:rPr>
                                      <w:sz w:val="16"/>
                                    </w:rPr>
                                  </w:pPr>
                                  <w:r>
                                    <w:rPr>
                                      <w:sz w:val="16"/>
                                    </w:rPr>
                                    <w:t>Page</w:t>
                                  </w:r>
                                </w:p>
                              </w:tc>
                              <w:tc>
                                <w:tcPr>
                                  <w:tcW w:w="909" w:type="dxa"/>
                                </w:tcPr>
                                <w:p w14:paraId="095AF5C6" w14:textId="77777777" w:rsidR="006847FE" w:rsidRPr="004F61D8" w:rsidRDefault="006847FE" w:rsidP="0076152B">
                                  <w:pPr>
                                    <w:rPr>
                                      <w:sz w:val="16"/>
                                    </w:rPr>
                                  </w:pPr>
                                  <w:r>
                                    <w:rPr>
                                      <w:sz w:val="16"/>
                                    </w:rPr>
                                    <w:t>2</w:t>
                                  </w:r>
                                </w:p>
                              </w:tc>
                              <w:tc>
                                <w:tcPr>
                                  <w:tcW w:w="672" w:type="dxa"/>
                                  <w:vMerge/>
                                  <w:shd w:val="clear" w:color="auto" w:fill="A6A6A6" w:themeFill="background1" w:themeFillShade="A6"/>
                                </w:tcPr>
                                <w:p w14:paraId="01936D39" w14:textId="77777777" w:rsidR="006847FE" w:rsidRDefault="006847FE" w:rsidP="0076152B">
                                  <w:pPr>
                                    <w:rPr>
                                      <w:sz w:val="16"/>
                                    </w:rPr>
                                  </w:pPr>
                                </w:p>
                              </w:tc>
                              <w:tc>
                                <w:tcPr>
                                  <w:tcW w:w="318" w:type="dxa"/>
                                  <w:vMerge/>
                                </w:tcPr>
                                <w:p w14:paraId="0FD1D157" w14:textId="77777777" w:rsidR="006847FE" w:rsidRDefault="006847FE" w:rsidP="0076152B">
                                  <w:pPr>
                                    <w:rPr>
                                      <w:sz w:val="16"/>
                                    </w:rPr>
                                  </w:pPr>
                                </w:p>
                              </w:tc>
                            </w:tr>
                            <w:tr w:rsidR="006847FE" w:rsidRPr="004F61D8" w14:paraId="1A8CE653" w14:textId="77777777" w:rsidTr="00154B4B">
                              <w:trPr>
                                <w:trHeight w:val="176"/>
                              </w:trPr>
                              <w:tc>
                                <w:tcPr>
                                  <w:tcW w:w="640" w:type="dxa"/>
                                  <w:vMerge/>
                                </w:tcPr>
                                <w:p w14:paraId="0B10FBCF" w14:textId="77777777" w:rsidR="006847FE" w:rsidRPr="004F61D8" w:rsidRDefault="006847FE" w:rsidP="0076152B">
                                  <w:pPr>
                                    <w:rPr>
                                      <w:sz w:val="16"/>
                                    </w:rPr>
                                  </w:pPr>
                                </w:p>
                              </w:tc>
                              <w:tc>
                                <w:tcPr>
                                  <w:tcW w:w="701" w:type="dxa"/>
                                  <w:shd w:val="clear" w:color="auto" w:fill="AEAAAA" w:themeFill="background2" w:themeFillShade="BF"/>
                                </w:tcPr>
                                <w:p w14:paraId="2598F3F7" w14:textId="77777777" w:rsidR="006847FE" w:rsidRPr="004F61D8" w:rsidRDefault="006847FE" w:rsidP="00306884">
                                  <w:pPr>
                                    <w:jc w:val="right"/>
                                    <w:rPr>
                                      <w:sz w:val="16"/>
                                    </w:rPr>
                                  </w:pPr>
                                  <w:r>
                                    <w:rPr>
                                      <w:sz w:val="16"/>
                                    </w:rPr>
                                    <w:t>Trigger</w:t>
                                  </w:r>
                                </w:p>
                              </w:tc>
                              <w:tc>
                                <w:tcPr>
                                  <w:tcW w:w="909" w:type="dxa"/>
                                </w:tcPr>
                                <w:p w14:paraId="77D4144F" w14:textId="2BAF7E48" w:rsidR="006847FE" w:rsidRPr="004F61D8" w:rsidRDefault="006847FE" w:rsidP="0076152B">
                                  <w:pPr>
                                    <w:rPr>
                                      <w:sz w:val="16"/>
                                    </w:rPr>
                                  </w:pPr>
                                  <w:r>
                                    <w:rPr>
                                      <w:sz w:val="16"/>
                                    </w:rPr>
                                    <w:t>Action</w:t>
                                  </w:r>
                                </w:p>
                              </w:tc>
                              <w:tc>
                                <w:tcPr>
                                  <w:tcW w:w="672" w:type="dxa"/>
                                  <w:vMerge/>
                                  <w:shd w:val="clear" w:color="auto" w:fill="A6A6A6" w:themeFill="background1" w:themeFillShade="A6"/>
                                </w:tcPr>
                                <w:p w14:paraId="1E1C02C7" w14:textId="77777777" w:rsidR="006847FE" w:rsidRDefault="006847FE" w:rsidP="0076152B">
                                  <w:pPr>
                                    <w:rPr>
                                      <w:sz w:val="16"/>
                                    </w:rPr>
                                  </w:pPr>
                                </w:p>
                              </w:tc>
                              <w:tc>
                                <w:tcPr>
                                  <w:tcW w:w="318" w:type="dxa"/>
                                  <w:vMerge/>
                                </w:tcPr>
                                <w:p w14:paraId="33A34B4F" w14:textId="77777777" w:rsidR="006847FE" w:rsidRDefault="006847FE" w:rsidP="0076152B">
                                  <w:pPr>
                                    <w:rPr>
                                      <w:sz w:val="16"/>
                                    </w:rPr>
                                  </w:pPr>
                                </w:p>
                              </w:tc>
                            </w:tr>
                          </w:tbl>
                          <w:p w14:paraId="2A6CC2B7" w14:textId="77777777" w:rsidR="006847FE" w:rsidRDefault="006847FE"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2FB8D27" id="Rectangle: Rounded Corners 107" o:spid="_x0000_s1079" style="width:167.3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" fillcolor="white [3201]" strokecolor="black [3200]" strokeweight="1pt">
                <v:stroke joinstyle="miter"/>
                <v:textbox inset="0,0,0,0">
                  <w:txbxContent>
                    <w:p w14:paraId="1A418C0F" w14:textId="77777777" w:rsidR="006847FE" w:rsidRDefault="006847FE" w:rsidP="00154B4B">
                      <w:pPr>
                        <w:jc w:val="center"/>
                      </w:pPr>
                      <w:r>
                        <w:rPr>
                          <w:noProof/>
                        </w:rPr>
                        <w:drawing>
                          <wp:inline distT="0" distB="0" distL="0" distR="0" wp14:anchorId="4725305B" wp14:editId="78BCE9F9">
                            <wp:extent cx="140677" cy="128982"/>
                            <wp:effectExtent l="0" t="0" r="0" b="44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6847FE"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6847FE" w:rsidRPr="00154B4B" w:rsidRDefault="006847FE"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6847FE" w:rsidRPr="004F61D8" w:rsidRDefault="006847FE" w:rsidP="00306884">
                            <w:pPr>
                              <w:jc w:val="right"/>
                              <w:rPr>
                                <w:sz w:val="16"/>
                              </w:rPr>
                            </w:pPr>
                            <w:r w:rsidRPr="004F61D8">
                              <w:rPr>
                                <w:sz w:val="16"/>
                              </w:rPr>
                              <w:t>Name</w:t>
                            </w:r>
                          </w:p>
                        </w:tc>
                        <w:tc>
                          <w:tcPr>
                            <w:tcW w:w="909" w:type="dxa"/>
                            <w:tcBorders>
                              <w:top w:val="single" w:sz="4" w:space="0" w:color="auto"/>
                            </w:tcBorders>
                          </w:tcPr>
                          <w:p w14:paraId="4798D8B5" w14:textId="09683D41" w:rsidR="006847FE" w:rsidRPr="004F61D8" w:rsidRDefault="006847FE"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6847FE" w:rsidRDefault="006847FE" w:rsidP="000C70C0">
                            <w:pPr>
                              <w:jc w:val="right"/>
                              <w:rPr>
                                <w:sz w:val="16"/>
                              </w:rPr>
                            </w:pPr>
                            <w:r>
                              <w:rPr>
                                <w:sz w:val="16"/>
                              </w:rPr>
                              <w:t>Self-Switch</w:t>
                            </w:r>
                          </w:p>
                        </w:tc>
                        <w:tc>
                          <w:tcPr>
                            <w:tcW w:w="318" w:type="dxa"/>
                            <w:vMerge w:val="restart"/>
                            <w:tcBorders>
                              <w:top w:val="single" w:sz="4" w:space="0" w:color="auto"/>
                            </w:tcBorders>
                          </w:tcPr>
                          <w:p w14:paraId="1F0CFAE6" w14:textId="51166C7A" w:rsidR="006847FE" w:rsidRDefault="006847FE" w:rsidP="0076152B">
                            <w:pPr>
                              <w:rPr>
                                <w:sz w:val="16"/>
                              </w:rPr>
                            </w:pPr>
                            <w:r>
                              <w:rPr>
                                <w:sz w:val="16"/>
                              </w:rPr>
                              <w:t>A</w:t>
                            </w:r>
                          </w:p>
                        </w:tc>
                      </w:tr>
                      <w:tr w:rsidR="006847FE" w:rsidRPr="004F61D8" w14:paraId="7F58C1D5" w14:textId="77777777" w:rsidTr="00154B4B">
                        <w:trPr>
                          <w:trHeight w:val="188"/>
                        </w:trPr>
                        <w:tc>
                          <w:tcPr>
                            <w:tcW w:w="640" w:type="dxa"/>
                            <w:vMerge/>
                          </w:tcPr>
                          <w:p w14:paraId="7C42D4CD" w14:textId="77777777" w:rsidR="006847FE" w:rsidRPr="004F61D8" w:rsidRDefault="006847FE" w:rsidP="0076152B">
                            <w:pPr>
                              <w:rPr>
                                <w:sz w:val="16"/>
                              </w:rPr>
                            </w:pPr>
                          </w:p>
                        </w:tc>
                        <w:tc>
                          <w:tcPr>
                            <w:tcW w:w="701" w:type="dxa"/>
                            <w:shd w:val="clear" w:color="auto" w:fill="AEAAAA" w:themeFill="background2" w:themeFillShade="BF"/>
                          </w:tcPr>
                          <w:p w14:paraId="2AEAB628" w14:textId="77777777" w:rsidR="006847FE" w:rsidRPr="004F61D8" w:rsidRDefault="006847FE" w:rsidP="00306884">
                            <w:pPr>
                              <w:jc w:val="right"/>
                              <w:rPr>
                                <w:sz w:val="16"/>
                              </w:rPr>
                            </w:pPr>
                            <w:r>
                              <w:rPr>
                                <w:sz w:val="16"/>
                              </w:rPr>
                              <w:t>Page</w:t>
                            </w:r>
                          </w:p>
                        </w:tc>
                        <w:tc>
                          <w:tcPr>
                            <w:tcW w:w="909" w:type="dxa"/>
                          </w:tcPr>
                          <w:p w14:paraId="095AF5C6" w14:textId="77777777" w:rsidR="006847FE" w:rsidRPr="004F61D8" w:rsidRDefault="006847FE" w:rsidP="0076152B">
                            <w:pPr>
                              <w:rPr>
                                <w:sz w:val="16"/>
                              </w:rPr>
                            </w:pPr>
                            <w:r>
                              <w:rPr>
                                <w:sz w:val="16"/>
                              </w:rPr>
                              <w:t>2</w:t>
                            </w:r>
                          </w:p>
                        </w:tc>
                        <w:tc>
                          <w:tcPr>
                            <w:tcW w:w="672" w:type="dxa"/>
                            <w:vMerge/>
                            <w:shd w:val="clear" w:color="auto" w:fill="A6A6A6" w:themeFill="background1" w:themeFillShade="A6"/>
                          </w:tcPr>
                          <w:p w14:paraId="01936D39" w14:textId="77777777" w:rsidR="006847FE" w:rsidRDefault="006847FE" w:rsidP="0076152B">
                            <w:pPr>
                              <w:rPr>
                                <w:sz w:val="16"/>
                              </w:rPr>
                            </w:pPr>
                          </w:p>
                        </w:tc>
                        <w:tc>
                          <w:tcPr>
                            <w:tcW w:w="318" w:type="dxa"/>
                            <w:vMerge/>
                          </w:tcPr>
                          <w:p w14:paraId="0FD1D157" w14:textId="77777777" w:rsidR="006847FE" w:rsidRDefault="006847FE" w:rsidP="0076152B">
                            <w:pPr>
                              <w:rPr>
                                <w:sz w:val="16"/>
                              </w:rPr>
                            </w:pPr>
                          </w:p>
                        </w:tc>
                      </w:tr>
                      <w:tr w:rsidR="006847FE" w:rsidRPr="004F61D8" w14:paraId="1A8CE653" w14:textId="77777777" w:rsidTr="00154B4B">
                        <w:trPr>
                          <w:trHeight w:val="176"/>
                        </w:trPr>
                        <w:tc>
                          <w:tcPr>
                            <w:tcW w:w="640" w:type="dxa"/>
                            <w:vMerge/>
                          </w:tcPr>
                          <w:p w14:paraId="0B10FBCF" w14:textId="77777777" w:rsidR="006847FE" w:rsidRPr="004F61D8" w:rsidRDefault="006847FE" w:rsidP="0076152B">
                            <w:pPr>
                              <w:rPr>
                                <w:sz w:val="16"/>
                              </w:rPr>
                            </w:pPr>
                          </w:p>
                        </w:tc>
                        <w:tc>
                          <w:tcPr>
                            <w:tcW w:w="701" w:type="dxa"/>
                            <w:shd w:val="clear" w:color="auto" w:fill="AEAAAA" w:themeFill="background2" w:themeFillShade="BF"/>
                          </w:tcPr>
                          <w:p w14:paraId="2598F3F7" w14:textId="77777777" w:rsidR="006847FE" w:rsidRPr="004F61D8" w:rsidRDefault="006847FE" w:rsidP="00306884">
                            <w:pPr>
                              <w:jc w:val="right"/>
                              <w:rPr>
                                <w:sz w:val="16"/>
                              </w:rPr>
                            </w:pPr>
                            <w:r>
                              <w:rPr>
                                <w:sz w:val="16"/>
                              </w:rPr>
                              <w:t>Trigger</w:t>
                            </w:r>
                          </w:p>
                        </w:tc>
                        <w:tc>
                          <w:tcPr>
                            <w:tcW w:w="909" w:type="dxa"/>
                          </w:tcPr>
                          <w:p w14:paraId="77D4144F" w14:textId="2BAF7E48" w:rsidR="006847FE" w:rsidRPr="004F61D8" w:rsidRDefault="006847FE" w:rsidP="0076152B">
                            <w:pPr>
                              <w:rPr>
                                <w:sz w:val="16"/>
                              </w:rPr>
                            </w:pPr>
                            <w:r>
                              <w:rPr>
                                <w:sz w:val="16"/>
                              </w:rPr>
                              <w:t>Action</w:t>
                            </w:r>
                          </w:p>
                        </w:tc>
                        <w:tc>
                          <w:tcPr>
                            <w:tcW w:w="672" w:type="dxa"/>
                            <w:vMerge/>
                            <w:shd w:val="clear" w:color="auto" w:fill="A6A6A6" w:themeFill="background1" w:themeFillShade="A6"/>
                          </w:tcPr>
                          <w:p w14:paraId="1E1C02C7" w14:textId="77777777" w:rsidR="006847FE" w:rsidRDefault="006847FE" w:rsidP="0076152B">
                            <w:pPr>
                              <w:rPr>
                                <w:sz w:val="16"/>
                              </w:rPr>
                            </w:pPr>
                          </w:p>
                        </w:tc>
                        <w:tc>
                          <w:tcPr>
                            <w:tcW w:w="318" w:type="dxa"/>
                            <w:vMerge/>
                          </w:tcPr>
                          <w:p w14:paraId="33A34B4F" w14:textId="77777777" w:rsidR="006847FE" w:rsidRDefault="006847FE" w:rsidP="0076152B">
                            <w:pPr>
                              <w:rPr>
                                <w:sz w:val="16"/>
                              </w:rPr>
                            </w:pPr>
                          </w:p>
                        </w:tc>
                      </w:tr>
                    </w:tbl>
                    <w:p w14:paraId="2A6CC2B7" w14:textId="77777777" w:rsidR="006847FE" w:rsidRDefault="006847FE" w:rsidP="00154B4B"/>
                  </w:txbxContent>
                </v:textbox>
                <w10:anchorlock/>
              </v:roundrect>
            </w:pict>
          </mc:Fallback>
        </mc:AlternateContent>
      </w:r>
    </w:p>
    <w:p w14:paraId="5C037266" w14:textId="7D4901AC" w:rsidR="00112FBC" w:rsidRDefault="00112FBC" w:rsidP="009D6CC0"/>
    <w:p w14:paraId="72ED3AAB" w14:textId="49856A39" w:rsidR="00AA653C" w:rsidRDefault="00AA653C" w:rsidP="00911C27">
      <w:pPr>
        <w:ind w:left="360"/>
      </w:pPr>
    </w:p>
    <w:p w14:paraId="7274E1C1" w14:textId="68D81EB5" w:rsidR="00AC5308" w:rsidRPr="00215AC6" w:rsidRDefault="00D47D95" w:rsidP="00783F9D">
      <w:r>
        <w:rPr>
          <w:noProof/>
        </w:rPr>
        <mc:AlternateContent>
          <mc:Choice Requires="wps">
            <w:drawing>
              <wp:anchor distT="0" distB="0" distL="114300" distR="114300" simplePos="0" relativeHeight="251658257" behindDoc="0" locked="0" layoutInCell="1" allowOverlap="1" wp14:anchorId="61DBE375" wp14:editId="2161A4A7">
                <wp:simplePos x="0" y="0"/>
                <wp:positionH relativeFrom="column">
                  <wp:posOffset>2406015</wp:posOffset>
                </wp:positionH>
                <wp:positionV relativeFrom="paragraph">
                  <wp:posOffset>4161155</wp:posOffset>
                </wp:positionV>
                <wp:extent cx="833755" cy="570230"/>
                <wp:effectExtent l="0" t="0" r="23495" b="20320"/>
                <wp:wrapNone/>
                <wp:docPr id="19" name="Rectangle: Rounded Corners 19"/>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AFC0E" w14:textId="261E3619" w:rsidR="006847FE" w:rsidRDefault="006847FE" w:rsidP="00D90655">
                            <w:pPr>
                              <w:jc w:val="center"/>
                            </w:pPr>
                            <w:r>
                              <w:t xml:space="preserve">With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1DBE375" id="Rectangle: Rounded Corners 19" o:spid="_x0000_s1080" style="position:absolute;margin-left:189.45pt;margin-top:327.65pt;width:65.65pt;height:44.9pt;z-index:251658257;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" fillcolor="#4472c4 [3204]" strokecolor="#1f3763 [1604]" strokeweight="1pt">
                <v:stroke joinstyle="miter"/>
                <v:textbox>
                  <w:txbxContent>
                    <w:p w14:paraId="402AFC0E" w14:textId="261E3619" w:rsidR="006847FE" w:rsidRDefault="006847FE" w:rsidP="00D90655">
                      <w:pPr>
                        <w:jc w:val="center"/>
                      </w:pPr>
                      <w:r>
                        <w:t xml:space="preserve">With Butterdog </w:t>
                      </w:r>
                    </w:p>
                  </w:txbxContent>
                </v:textbox>
              </v:roundrect>
            </w:pict>
          </mc:Fallback>
        </mc:AlternateContent>
      </w:r>
      <w:r w:rsidRPr="00AA653C">
        <w:rPr>
          <w:noProof/>
        </w:rPr>
        <w:drawing>
          <wp:anchor distT="0" distB="0" distL="114300" distR="114300" simplePos="0" relativeHeight="251658255" behindDoc="0" locked="0" layoutInCell="1" allowOverlap="1" wp14:anchorId="4872636F" wp14:editId="32527BBC">
            <wp:simplePos x="0" y="0"/>
            <wp:positionH relativeFrom="margin">
              <wp:posOffset>2305050</wp:posOffset>
            </wp:positionH>
            <wp:positionV relativeFrom="paragraph">
              <wp:posOffset>2772410</wp:posOffset>
            </wp:positionV>
            <wp:extent cx="3067050" cy="2036445"/>
            <wp:effectExtent l="114300" t="114300" r="114300" b="1543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flipH="1">
                      <a:off x="0" y="0"/>
                      <a:ext cx="3067050" cy="20364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AA653C">
        <w:rPr>
          <w:noProof/>
        </w:rPr>
        <w:drawing>
          <wp:anchor distT="0" distB="0" distL="114300" distR="114300" simplePos="0" relativeHeight="251658254" behindDoc="0" locked="0" layoutInCell="1" allowOverlap="1" wp14:anchorId="4C2ED323" wp14:editId="2C7C298B">
            <wp:simplePos x="0" y="0"/>
            <wp:positionH relativeFrom="margin">
              <wp:posOffset>114300</wp:posOffset>
            </wp:positionH>
            <wp:positionV relativeFrom="paragraph">
              <wp:posOffset>2078355</wp:posOffset>
            </wp:positionV>
            <wp:extent cx="2872105" cy="2026285"/>
            <wp:effectExtent l="114300" t="114300" r="118745" b="14541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extLst>
                        <a:ext uri="{28A0092B-C50C-407E-A947-70E740481C1C}">
                          <a14:useLocalDpi xmlns:a14="http://schemas.microsoft.com/office/drawing/2010/main" val="0"/>
                        </a:ext>
                      </a:extLst>
                    </a:blip>
                    <a:stretch>
                      <a:fillRect/>
                    </a:stretch>
                  </pic:blipFill>
                  <pic:spPr>
                    <a:xfrm flipH="1">
                      <a:off x="0" y="0"/>
                      <a:ext cx="2872105" cy="20262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56" behindDoc="0" locked="0" layoutInCell="1" allowOverlap="1" wp14:anchorId="268EB9B4" wp14:editId="11CC46EE">
                <wp:simplePos x="0" y="0"/>
                <wp:positionH relativeFrom="column">
                  <wp:posOffset>203200</wp:posOffset>
                </wp:positionH>
                <wp:positionV relativeFrom="paragraph">
                  <wp:posOffset>3453523</wp:posOffset>
                </wp:positionV>
                <wp:extent cx="833755" cy="570230"/>
                <wp:effectExtent l="0" t="0" r="23495" b="20320"/>
                <wp:wrapNone/>
                <wp:docPr id="18" name="Rectangle: Rounded Corners 18"/>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55136" w14:textId="4C54D3AA" w:rsidR="006847FE" w:rsidRDefault="006847FE" w:rsidP="00D90655">
                            <w:pPr>
                              <w:jc w:val="center"/>
                            </w:pPr>
                            <w:r>
                              <w:t xml:space="preserve">Without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68EB9B4" id="Rectangle: Rounded Corners 18" o:spid="_x0000_s1081" style="position:absolute;margin-left:16pt;margin-top:271.95pt;width:65.65pt;height:44.9pt;z-index:2516582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" fillcolor="#4472c4 [3204]" strokecolor="#1f3763 [1604]" strokeweight="1pt">
                <v:stroke joinstyle="miter"/>
                <v:textbox>
                  <w:txbxContent>
                    <w:p w14:paraId="51F55136" w14:textId="4C54D3AA" w:rsidR="006847FE" w:rsidRDefault="006847FE" w:rsidP="00D90655">
                      <w:pPr>
                        <w:jc w:val="center"/>
                      </w:pPr>
                      <w:r>
                        <w:t xml:space="preserve">Without Butterdog </w:t>
                      </w:r>
                    </w:p>
                  </w:txbxContent>
                </v:textbox>
              </v:roundrect>
            </w:pict>
          </mc:Fallback>
        </mc:AlternateContent>
      </w:r>
      <w:r w:rsidR="009159E4">
        <w:object w:dxaOrig="13035" w:dyaOrig="4365" w14:anchorId="6D66BBDA">
          <v:shape id="_x0000_i1083" type="#_x0000_t75" style="width:439.5pt;height:2in" o:ole="">
            <v:imagedata r:id="rId140" o:title=""/>
          </v:shape>
          <o:OLEObject Type="Embed" ProgID="Visio.Drawing.15" ShapeID="_x0000_i1083" DrawAspect="Content" ObjectID="_1736160017" r:id="rId141"/>
        </w:object>
      </w:r>
      <w:r w:rsidR="00AC5308" w:rsidRPr="00215AC6">
        <w:br w:type="page"/>
      </w:r>
    </w:p>
    <w:p w14:paraId="2DE42ED2" w14:textId="65C3ED52" w:rsidR="002D47E7" w:rsidRDefault="00D00719" w:rsidP="002D47E7">
      <w:r w:rsidRPr="00215AC6">
        <w:rPr>
          <w:noProof/>
        </w:rPr>
        <w:lastRenderedPageBreak/>
        <mc:AlternateContent>
          <mc:Choice Requires="wps">
            <w:drawing>
              <wp:anchor distT="0" distB="0" distL="114300" distR="114300" simplePos="0" relativeHeight="251658285" behindDoc="0" locked="0" layoutInCell="1" allowOverlap="1" wp14:anchorId="50C9B41A" wp14:editId="57A99AE7">
                <wp:simplePos x="0" y="0"/>
                <wp:positionH relativeFrom="margin">
                  <wp:align>right</wp:align>
                </wp:positionH>
                <wp:positionV relativeFrom="paragraph">
                  <wp:posOffset>-2564</wp:posOffset>
                </wp:positionV>
                <wp:extent cx="885825" cy="895350"/>
                <wp:effectExtent l="0" t="0" r="28575" b="19050"/>
                <wp:wrapNone/>
                <wp:docPr id="62" name="Rectangle: Rounded Corners 6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FB2A8C" id="Rectangle: Rounded Corners 62" o:spid="_x0000_s1026" style="position:absolute;margin-left:18.55pt;margin-top:-.2pt;width:69.75pt;height:70.5pt;z-index:25165828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b7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MB9Rvv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sidR="002D47E7">
        <w:rPr>
          <w:noProof/>
        </w:rPr>
        <mc:AlternateContent>
          <mc:Choice Requires="wps">
            <w:drawing>
              <wp:inline distT="0" distB="0" distL="0" distR="0" wp14:anchorId="7A0C3988" wp14:editId="42080FA4">
                <wp:extent cx="5457825" cy="675005"/>
                <wp:effectExtent l="0" t="0" r="28575" b="10795"/>
                <wp:docPr id="50" name="Rectangle: Rounded Corners 50"/>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47CADC" w14:textId="081EB79F" w:rsidR="006847FE" w:rsidRPr="00215AC6" w:rsidRDefault="006847FE" w:rsidP="005A6837">
                            <w:pPr>
                              <w:pStyle w:val="Heading1"/>
                            </w:pPr>
                            <w:bookmarkStart w:id="38" w:name="_Toc125545864"/>
                            <w:r>
                              <w:t xml:space="preserve">Market Stall Theft </w:t>
                            </w:r>
                            <w:r w:rsidRPr="00563726">
                              <w:t>(solutions by Russel FB)</w:t>
                            </w:r>
                            <w:bookmarkEnd w:id="38"/>
                          </w:p>
                          <w:p w14:paraId="743DFB90" w14:textId="1A385B0B" w:rsidR="006847FE" w:rsidRPr="00AA6722" w:rsidRDefault="006847FE" w:rsidP="005A6837">
                            <w:pPr>
                              <w:pStyle w:val="Description"/>
                            </w:pPr>
                            <w:r>
                              <w:t>Create a farmer’s market stall that we can steal from when the owner isn’t looking.</w:t>
                            </w:r>
                          </w:p>
                          <w:p w14:paraId="08E8B283" w14:textId="77777777" w:rsidR="006847FE" w:rsidRDefault="006847FE" w:rsidP="002D47E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A0C3988" id="Rectangle: Rounded Corners 50" o:spid="_x0000_s1082"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3NS30LQCAAD3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0347CADC" w14:textId="081EB79F" w:rsidR="006847FE" w:rsidRPr="00215AC6" w:rsidRDefault="006847FE" w:rsidP="005A6837">
                      <w:pPr>
                        <w:pStyle w:val="Heading1"/>
                      </w:pPr>
                      <w:bookmarkStart w:id="39" w:name="_Toc125545864"/>
                      <w:r>
                        <w:t xml:space="preserve">Market Stall Theft </w:t>
                      </w:r>
                      <w:r w:rsidRPr="00563726">
                        <w:t>(solutions by Russel FB)</w:t>
                      </w:r>
                      <w:bookmarkEnd w:id="39"/>
                    </w:p>
                    <w:p w14:paraId="743DFB90" w14:textId="1A385B0B" w:rsidR="006847FE" w:rsidRPr="00AA6722" w:rsidRDefault="006847FE" w:rsidP="005A6837">
                      <w:pPr>
                        <w:pStyle w:val="Description"/>
                      </w:pPr>
                      <w:r>
                        <w:t>Create a farmer’s market stall that we can steal from when the owner isn’t looking.</w:t>
                      </w:r>
                    </w:p>
                    <w:p w14:paraId="08E8B283" w14:textId="77777777" w:rsidR="006847FE" w:rsidRDefault="006847FE" w:rsidP="002D47E7">
                      <w:pPr>
                        <w:jc w:val="center"/>
                      </w:pPr>
                    </w:p>
                  </w:txbxContent>
                </v:textbox>
                <w10:anchorlock/>
              </v:roundrect>
            </w:pict>
          </mc:Fallback>
        </mc:AlternateContent>
      </w:r>
    </w:p>
    <w:p w14:paraId="25E4EEBB" w14:textId="77777777" w:rsidR="002D47E7" w:rsidRDefault="002D47E7" w:rsidP="0011595E">
      <w:pPr>
        <w:pStyle w:val="Instructions"/>
      </w:pPr>
      <w:r>
        <w:t>Start by creating the following game objects:</w:t>
      </w:r>
    </w:p>
    <w:p w14:paraId="5AA73780" w14:textId="29AAFAFF" w:rsidR="002D47E7" w:rsidRDefault="002D47E7" w:rsidP="000C70C0">
      <w:pPr>
        <w:jc w:val="center"/>
      </w:pPr>
      <w:r>
        <w:rPr>
          <w:i/>
          <w:noProof/>
        </w:rPr>
        <mc:AlternateContent>
          <mc:Choice Requires="wps">
            <w:drawing>
              <wp:inline distT="0" distB="0" distL="0" distR="0" wp14:anchorId="4A4CDC85" wp14:editId="1093CD99">
                <wp:extent cx="1262418" cy="630555"/>
                <wp:effectExtent l="0" t="0" r="13970" b="17145"/>
                <wp:docPr id="54" name="Rectangle: Rounded Corners 54"/>
                <wp:cNvGraphicFramePr/>
                <a:graphic xmlns:a="http://schemas.openxmlformats.org/drawingml/2006/main">
                  <a:graphicData uri="http://schemas.microsoft.com/office/word/2010/wordprocessingShape">
                    <wps:wsp>
                      <wps:cNvSpPr/>
                      <wps:spPr>
                        <a:xfrm>
                          <a:off x="0" y="0"/>
                          <a:ext cx="1262418"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B6FF680" w14:textId="77777777" w:rsidR="006847FE" w:rsidRDefault="006847FE" w:rsidP="002D47E7">
                            <w:pPr>
                              <w:jc w:val="center"/>
                            </w:pPr>
                            <w:r>
                              <w:rPr>
                                <w:noProof/>
                              </w:rPr>
                              <w:drawing>
                                <wp:inline distT="0" distB="0" distL="0" distR="0" wp14:anchorId="56F772D7" wp14:editId="6DFD8E26">
                                  <wp:extent cx="140677" cy="128982"/>
                                  <wp:effectExtent l="0" t="0" r="0" b="444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6847FE"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6847FE" w:rsidRPr="004F61D8" w:rsidRDefault="006847FE" w:rsidP="0076152B">
                                  <w:pPr>
                                    <w:jc w:val="center"/>
                                    <w:rPr>
                                      <w:sz w:val="16"/>
                                    </w:rPr>
                                  </w:pPr>
                                  <w:r>
                                    <w:object w:dxaOrig="720" w:dyaOrig="720" w14:anchorId="5CAE42C3">
                                      <v:shape id="_x0000_i1085" type="#_x0000_t75" style="width:21.9pt;height:21.9pt" o:ole="">
                                        <v:imagedata r:id="rId142" o:title=""/>
                                      </v:shape>
                                      <o:OLEObject Type="Embed" ProgID="PBrush" ShapeID="_x0000_i1085" DrawAspect="Content" ObjectID="_1736160040" r:id="rId143"/>
                                    </w:object>
                                  </w:r>
                                </w:p>
                              </w:tc>
                              <w:tc>
                                <w:tcPr>
                                  <w:tcW w:w="760" w:type="dxa"/>
                                  <w:tcBorders>
                                    <w:top w:val="single" w:sz="4" w:space="0" w:color="auto"/>
                                  </w:tcBorders>
                                  <w:shd w:val="clear" w:color="auto" w:fill="AEAAAA" w:themeFill="background2" w:themeFillShade="BF"/>
                                </w:tcPr>
                                <w:p w14:paraId="36B78F28"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3AFBB019" w14:textId="1C55F87C" w:rsidR="006847FE" w:rsidRPr="004F61D8" w:rsidRDefault="006847FE" w:rsidP="0076152B">
                                  <w:pPr>
                                    <w:rPr>
                                      <w:sz w:val="16"/>
                                    </w:rPr>
                                  </w:pPr>
                                  <w:r>
                                    <w:rPr>
                                      <w:sz w:val="16"/>
                                    </w:rPr>
                                    <w:t>Stall</w:t>
                                  </w:r>
                                </w:p>
                              </w:tc>
                            </w:tr>
                            <w:tr w:rsidR="006847FE" w:rsidRPr="004F61D8" w14:paraId="49FBDE02" w14:textId="77777777" w:rsidTr="00306884">
                              <w:trPr>
                                <w:trHeight w:val="188"/>
                              </w:trPr>
                              <w:tc>
                                <w:tcPr>
                                  <w:tcW w:w="680" w:type="dxa"/>
                                  <w:vMerge/>
                                </w:tcPr>
                                <w:p w14:paraId="556ECD43" w14:textId="77777777" w:rsidR="006847FE" w:rsidRPr="004F61D8" w:rsidRDefault="006847FE" w:rsidP="0076152B">
                                  <w:pPr>
                                    <w:rPr>
                                      <w:sz w:val="16"/>
                                    </w:rPr>
                                  </w:pPr>
                                </w:p>
                              </w:tc>
                              <w:tc>
                                <w:tcPr>
                                  <w:tcW w:w="760" w:type="dxa"/>
                                  <w:shd w:val="clear" w:color="auto" w:fill="AEAAAA" w:themeFill="background2" w:themeFillShade="BF"/>
                                </w:tcPr>
                                <w:p w14:paraId="16C562A7" w14:textId="77777777" w:rsidR="006847FE" w:rsidRPr="004F61D8" w:rsidRDefault="006847FE" w:rsidP="00306884">
                                  <w:pPr>
                                    <w:jc w:val="right"/>
                                    <w:rPr>
                                      <w:sz w:val="16"/>
                                    </w:rPr>
                                  </w:pPr>
                                  <w:r>
                                    <w:rPr>
                                      <w:sz w:val="16"/>
                                    </w:rPr>
                                    <w:t>Page</w:t>
                                  </w:r>
                                </w:p>
                              </w:tc>
                              <w:tc>
                                <w:tcPr>
                                  <w:tcW w:w="1292" w:type="dxa"/>
                                </w:tcPr>
                                <w:p w14:paraId="2D6655F2" w14:textId="77777777" w:rsidR="006847FE" w:rsidRPr="004F61D8" w:rsidRDefault="006847FE" w:rsidP="0076152B">
                                  <w:pPr>
                                    <w:rPr>
                                      <w:sz w:val="16"/>
                                    </w:rPr>
                                  </w:pPr>
                                  <w:r>
                                    <w:rPr>
                                      <w:sz w:val="16"/>
                                    </w:rPr>
                                    <w:t>1</w:t>
                                  </w:r>
                                </w:p>
                              </w:tc>
                            </w:tr>
                            <w:tr w:rsidR="006847FE" w:rsidRPr="004F61D8" w14:paraId="6A9F4D03" w14:textId="77777777" w:rsidTr="00306884">
                              <w:trPr>
                                <w:trHeight w:val="176"/>
                              </w:trPr>
                              <w:tc>
                                <w:tcPr>
                                  <w:tcW w:w="680" w:type="dxa"/>
                                  <w:vMerge/>
                                </w:tcPr>
                                <w:p w14:paraId="5E80DC4D" w14:textId="77777777" w:rsidR="006847FE" w:rsidRPr="004F61D8" w:rsidRDefault="006847FE" w:rsidP="0076152B">
                                  <w:pPr>
                                    <w:rPr>
                                      <w:sz w:val="16"/>
                                    </w:rPr>
                                  </w:pPr>
                                </w:p>
                              </w:tc>
                              <w:tc>
                                <w:tcPr>
                                  <w:tcW w:w="760" w:type="dxa"/>
                                  <w:shd w:val="clear" w:color="auto" w:fill="AEAAAA" w:themeFill="background2" w:themeFillShade="BF"/>
                                </w:tcPr>
                                <w:p w14:paraId="10904D31" w14:textId="77777777" w:rsidR="006847FE" w:rsidRPr="004F61D8" w:rsidRDefault="006847FE" w:rsidP="00306884">
                                  <w:pPr>
                                    <w:jc w:val="right"/>
                                    <w:rPr>
                                      <w:sz w:val="16"/>
                                    </w:rPr>
                                  </w:pPr>
                                  <w:r>
                                    <w:rPr>
                                      <w:sz w:val="16"/>
                                    </w:rPr>
                                    <w:t>Trigger</w:t>
                                  </w:r>
                                </w:p>
                              </w:tc>
                              <w:tc>
                                <w:tcPr>
                                  <w:tcW w:w="1292" w:type="dxa"/>
                                </w:tcPr>
                                <w:p w14:paraId="0AEE14C4" w14:textId="65263AAF" w:rsidR="006847FE" w:rsidRPr="004F61D8" w:rsidRDefault="006847FE" w:rsidP="0076152B">
                                  <w:pPr>
                                    <w:rPr>
                                      <w:sz w:val="16"/>
                                    </w:rPr>
                                  </w:pPr>
                                  <w:r>
                                    <w:rPr>
                                      <w:sz w:val="16"/>
                                    </w:rPr>
                                    <w:t>Action</w:t>
                                  </w:r>
                                </w:p>
                              </w:tc>
                            </w:tr>
                          </w:tbl>
                          <w:p w14:paraId="7C5A5390" w14:textId="77777777" w:rsidR="006847FE" w:rsidRDefault="006847FE" w:rsidP="002D47E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A4CDC85" id="Rectangle: Rounded Corners 54" o:spid="_x0000_s1083" style="width:99.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" fillcolor="white [3201]" strokecolor="black [3200]" strokeweight="1pt">
                <v:stroke joinstyle="miter"/>
                <v:textbox inset="0,0,0,0">
                  <w:txbxContent>
                    <w:p w14:paraId="5B6FF680" w14:textId="77777777" w:rsidR="006847FE" w:rsidRDefault="006847FE" w:rsidP="002D47E7">
                      <w:pPr>
                        <w:jc w:val="center"/>
                      </w:pPr>
                      <w:r>
                        <w:rPr>
                          <w:noProof/>
                        </w:rPr>
                        <w:drawing>
                          <wp:inline distT="0" distB="0" distL="0" distR="0" wp14:anchorId="56F772D7" wp14:editId="6DFD8E26">
                            <wp:extent cx="140677" cy="128982"/>
                            <wp:effectExtent l="0" t="0" r="0" b="444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6847FE"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6847FE" w:rsidRPr="004F61D8" w:rsidRDefault="006847FE" w:rsidP="0076152B">
                            <w:pPr>
                              <w:jc w:val="center"/>
                              <w:rPr>
                                <w:sz w:val="16"/>
                              </w:rPr>
                            </w:pPr>
                            <w:r>
                              <w:object w:dxaOrig="720" w:dyaOrig="720" w14:anchorId="5CAE42C3">
                                <v:shape id="_x0000_i1085" type="#_x0000_t75" style="width:21.9pt;height:21.9pt" o:ole="">
                                  <v:imagedata r:id="rId142" o:title=""/>
                                </v:shape>
                                <o:OLEObject Type="Embed" ProgID="PBrush" ShapeID="_x0000_i1085" DrawAspect="Content" ObjectID="_1736160040" r:id="rId144"/>
                              </w:object>
                            </w:r>
                          </w:p>
                        </w:tc>
                        <w:tc>
                          <w:tcPr>
                            <w:tcW w:w="760" w:type="dxa"/>
                            <w:tcBorders>
                              <w:top w:val="single" w:sz="4" w:space="0" w:color="auto"/>
                            </w:tcBorders>
                            <w:shd w:val="clear" w:color="auto" w:fill="AEAAAA" w:themeFill="background2" w:themeFillShade="BF"/>
                          </w:tcPr>
                          <w:p w14:paraId="36B78F28"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3AFBB019" w14:textId="1C55F87C" w:rsidR="006847FE" w:rsidRPr="004F61D8" w:rsidRDefault="006847FE" w:rsidP="0076152B">
                            <w:pPr>
                              <w:rPr>
                                <w:sz w:val="16"/>
                              </w:rPr>
                            </w:pPr>
                            <w:r>
                              <w:rPr>
                                <w:sz w:val="16"/>
                              </w:rPr>
                              <w:t>Stall</w:t>
                            </w:r>
                          </w:p>
                        </w:tc>
                      </w:tr>
                      <w:tr w:rsidR="006847FE" w:rsidRPr="004F61D8" w14:paraId="49FBDE02" w14:textId="77777777" w:rsidTr="00306884">
                        <w:trPr>
                          <w:trHeight w:val="188"/>
                        </w:trPr>
                        <w:tc>
                          <w:tcPr>
                            <w:tcW w:w="680" w:type="dxa"/>
                            <w:vMerge/>
                          </w:tcPr>
                          <w:p w14:paraId="556ECD43" w14:textId="77777777" w:rsidR="006847FE" w:rsidRPr="004F61D8" w:rsidRDefault="006847FE" w:rsidP="0076152B">
                            <w:pPr>
                              <w:rPr>
                                <w:sz w:val="16"/>
                              </w:rPr>
                            </w:pPr>
                          </w:p>
                        </w:tc>
                        <w:tc>
                          <w:tcPr>
                            <w:tcW w:w="760" w:type="dxa"/>
                            <w:shd w:val="clear" w:color="auto" w:fill="AEAAAA" w:themeFill="background2" w:themeFillShade="BF"/>
                          </w:tcPr>
                          <w:p w14:paraId="16C562A7" w14:textId="77777777" w:rsidR="006847FE" w:rsidRPr="004F61D8" w:rsidRDefault="006847FE" w:rsidP="00306884">
                            <w:pPr>
                              <w:jc w:val="right"/>
                              <w:rPr>
                                <w:sz w:val="16"/>
                              </w:rPr>
                            </w:pPr>
                            <w:r>
                              <w:rPr>
                                <w:sz w:val="16"/>
                              </w:rPr>
                              <w:t>Page</w:t>
                            </w:r>
                          </w:p>
                        </w:tc>
                        <w:tc>
                          <w:tcPr>
                            <w:tcW w:w="1292" w:type="dxa"/>
                          </w:tcPr>
                          <w:p w14:paraId="2D6655F2" w14:textId="77777777" w:rsidR="006847FE" w:rsidRPr="004F61D8" w:rsidRDefault="006847FE" w:rsidP="0076152B">
                            <w:pPr>
                              <w:rPr>
                                <w:sz w:val="16"/>
                              </w:rPr>
                            </w:pPr>
                            <w:r>
                              <w:rPr>
                                <w:sz w:val="16"/>
                              </w:rPr>
                              <w:t>1</w:t>
                            </w:r>
                          </w:p>
                        </w:tc>
                      </w:tr>
                      <w:tr w:rsidR="006847FE" w:rsidRPr="004F61D8" w14:paraId="6A9F4D03" w14:textId="77777777" w:rsidTr="00306884">
                        <w:trPr>
                          <w:trHeight w:val="176"/>
                        </w:trPr>
                        <w:tc>
                          <w:tcPr>
                            <w:tcW w:w="680" w:type="dxa"/>
                            <w:vMerge/>
                          </w:tcPr>
                          <w:p w14:paraId="5E80DC4D" w14:textId="77777777" w:rsidR="006847FE" w:rsidRPr="004F61D8" w:rsidRDefault="006847FE" w:rsidP="0076152B">
                            <w:pPr>
                              <w:rPr>
                                <w:sz w:val="16"/>
                              </w:rPr>
                            </w:pPr>
                          </w:p>
                        </w:tc>
                        <w:tc>
                          <w:tcPr>
                            <w:tcW w:w="760" w:type="dxa"/>
                            <w:shd w:val="clear" w:color="auto" w:fill="AEAAAA" w:themeFill="background2" w:themeFillShade="BF"/>
                          </w:tcPr>
                          <w:p w14:paraId="10904D31" w14:textId="77777777" w:rsidR="006847FE" w:rsidRPr="004F61D8" w:rsidRDefault="006847FE" w:rsidP="00306884">
                            <w:pPr>
                              <w:jc w:val="right"/>
                              <w:rPr>
                                <w:sz w:val="16"/>
                              </w:rPr>
                            </w:pPr>
                            <w:r>
                              <w:rPr>
                                <w:sz w:val="16"/>
                              </w:rPr>
                              <w:t>Trigger</w:t>
                            </w:r>
                          </w:p>
                        </w:tc>
                        <w:tc>
                          <w:tcPr>
                            <w:tcW w:w="1292" w:type="dxa"/>
                          </w:tcPr>
                          <w:p w14:paraId="0AEE14C4" w14:textId="65263AAF" w:rsidR="006847FE" w:rsidRPr="004F61D8" w:rsidRDefault="006847FE" w:rsidP="0076152B">
                            <w:pPr>
                              <w:rPr>
                                <w:sz w:val="16"/>
                              </w:rPr>
                            </w:pPr>
                            <w:r>
                              <w:rPr>
                                <w:sz w:val="16"/>
                              </w:rPr>
                              <w:t>Action</w:t>
                            </w:r>
                          </w:p>
                        </w:tc>
                      </w:tr>
                    </w:tbl>
                    <w:p w14:paraId="7C5A5390" w14:textId="77777777" w:rsidR="006847FE" w:rsidRDefault="006847FE" w:rsidP="002D47E7"/>
                  </w:txbxContent>
                </v:textbox>
                <w10:anchorlock/>
              </v:roundrect>
            </w:pict>
          </mc:Fallback>
        </mc:AlternateContent>
      </w:r>
      <w:r w:rsidR="000C70C0">
        <w:t xml:space="preserve"> </w:t>
      </w:r>
      <w:r w:rsidR="00D00719">
        <w:rPr>
          <w:i/>
          <w:noProof/>
        </w:rPr>
        <mc:AlternateContent>
          <mc:Choice Requires="wps">
            <w:drawing>
              <wp:inline distT="0" distB="0" distL="0" distR="0" wp14:anchorId="3EE0AB21" wp14:editId="54C77494">
                <wp:extent cx="1953159" cy="630555"/>
                <wp:effectExtent l="0" t="0" r="28575" b="17145"/>
                <wp:docPr id="65" name="Rectangle: Rounded Corners 65"/>
                <wp:cNvGraphicFramePr/>
                <a:graphic xmlns:a="http://schemas.openxmlformats.org/drawingml/2006/main">
                  <a:graphicData uri="http://schemas.microsoft.com/office/word/2010/wordprocessingShape">
                    <wps:wsp>
                      <wps:cNvSpPr/>
                      <wps:spPr>
                        <a:xfrm>
                          <a:off x="0" y="0"/>
                          <a:ext cx="195315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5C824F3" w14:textId="77777777" w:rsidR="006847FE" w:rsidRDefault="006847FE" w:rsidP="00D00719">
                            <w:pPr>
                              <w:jc w:val="center"/>
                            </w:pPr>
                            <w:r>
                              <w:rPr>
                                <w:noProof/>
                              </w:rPr>
                              <w:drawing>
                                <wp:inline distT="0" distB="0" distL="0" distR="0" wp14:anchorId="13942CF3" wp14:editId="368D1C00">
                                  <wp:extent cx="140677" cy="128982"/>
                                  <wp:effectExtent l="0" t="0" r="0" b="444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6847FE"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6847FE" w:rsidRPr="004F61D8" w:rsidRDefault="006847FE" w:rsidP="0076152B">
                                  <w:pPr>
                                    <w:jc w:val="center"/>
                                    <w:rPr>
                                      <w:sz w:val="16"/>
                                    </w:rPr>
                                  </w:pPr>
                                  <w:r>
                                    <w:object w:dxaOrig="720" w:dyaOrig="720" w14:anchorId="75E7A3F9">
                                      <v:shape id="_x0000_i1087" type="#_x0000_t75" style="width:21.9pt;height:21.9pt" o:ole="">
                                        <v:imagedata r:id="rId145" o:title=""/>
                                      </v:shape>
                                      <o:OLEObject Type="Embed" ProgID="PBrush" ShapeID="_x0000_i1087" DrawAspect="Content" ObjectID="_1736160041" r:id="rId146"/>
                                    </w:object>
                                  </w:r>
                                </w:p>
                              </w:tc>
                              <w:tc>
                                <w:tcPr>
                                  <w:tcW w:w="701" w:type="dxa"/>
                                  <w:tcBorders>
                                    <w:top w:val="single" w:sz="4" w:space="0" w:color="auto"/>
                                  </w:tcBorders>
                                  <w:shd w:val="clear" w:color="auto" w:fill="AEAAAA" w:themeFill="background2" w:themeFillShade="BF"/>
                                </w:tcPr>
                                <w:p w14:paraId="0246456A" w14:textId="77777777" w:rsidR="006847FE" w:rsidRPr="004F61D8" w:rsidRDefault="006847FE" w:rsidP="00306884">
                                  <w:pPr>
                                    <w:jc w:val="right"/>
                                    <w:rPr>
                                      <w:sz w:val="16"/>
                                    </w:rPr>
                                  </w:pPr>
                                  <w:r w:rsidRPr="004F61D8">
                                    <w:rPr>
                                      <w:sz w:val="16"/>
                                    </w:rPr>
                                    <w:t>Name</w:t>
                                  </w:r>
                                </w:p>
                              </w:tc>
                              <w:tc>
                                <w:tcPr>
                                  <w:tcW w:w="711" w:type="dxa"/>
                                  <w:tcBorders>
                                    <w:top w:val="single" w:sz="4" w:space="0" w:color="auto"/>
                                  </w:tcBorders>
                                </w:tcPr>
                                <w:p w14:paraId="5CE1A4CF" w14:textId="6E535031" w:rsidR="006847FE" w:rsidRPr="004F61D8" w:rsidRDefault="006847FE"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6847FE" w:rsidRDefault="006847FE" w:rsidP="000C70C0">
                                  <w:pPr>
                                    <w:jc w:val="right"/>
                                    <w:rPr>
                                      <w:sz w:val="16"/>
                                    </w:rPr>
                                  </w:pPr>
                                  <w:r>
                                    <w:rPr>
                                      <w:sz w:val="16"/>
                                    </w:rPr>
                                    <w:t>Self-Switch</w:t>
                                  </w:r>
                                </w:p>
                              </w:tc>
                              <w:tc>
                                <w:tcPr>
                                  <w:tcW w:w="604" w:type="dxa"/>
                                  <w:vMerge w:val="restart"/>
                                  <w:tcBorders>
                                    <w:top w:val="single" w:sz="4" w:space="0" w:color="auto"/>
                                  </w:tcBorders>
                                </w:tcPr>
                                <w:p w14:paraId="7E3176C8" w14:textId="73934FC3" w:rsidR="006847FE" w:rsidRDefault="006847FE" w:rsidP="0076152B">
                                  <w:pPr>
                                    <w:rPr>
                                      <w:sz w:val="16"/>
                                    </w:rPr>
                                  </w:pPr>
                                  <w:r>
                                    <w:rPr>
                                      <w:sz w:val="16"/>
                                    </w:rPr>
                                    <w:t>B</w:t>
                                  </w:r>
                                </w:p>
                              </w:tc>
                            </w:tr>
                            <w:tr w:rsidR="006847FE" w:rsidRPr="004F61D8" w14:paraId="4D1B3643" w14:textId="5127EAE3" w:rsidTr="000C70C0">
                              <w:trPr>
                                <w:trHeight w:val="188"/>
                              </w:trPr>
                              <w:tc>
                                <w:tcPr>
                                  <w:tcW w:w="640" w:type="dxa"/>
                                  <w:vMerge/>
                                </w:tcPr>
                                <w:p w14:paraId="5F52CCE8" w14:textId="77777777" w:rsidR="006847FE" w:rsidRPr="004F61D8" w:rsidRDefault="006847FE" w:rsidP="0076152B">
                                  <w:pPr>
                                    <w:rPr>
                                      <w:sz w:val="16"/>
                                    </w:rPr>
                                  </w:pPr>
                                </w:p>
                              </w:tc>
                              <w:tc>
                                <w:tcPr>
                                  <w:tcW w:w="701" w:type="dxa"/>
                                  <w:shd w:val="clear" w:color="auto" w:fill="AEAAAA" w:themeFill="background2" w:themeFillShade="BF"/>
                                </w:tcPr>
                                <w:p w14:paraId="068BC0F1" w14:textId="77777777" w:rsidR="006847FE" w:rsidRPr="004F61D8" w:rsidRDefault="006847FE" w:rsidP="00306884">
                                  <w:pPr>
                                    <w:jc w:val="right"/>
                                    <w:rPr>
                                      <w:sz w:val="16"/>
                                    </w:rPr>
                                  </w:pPr>
                                  <w:r>
                                    <w:rPr>
                                      <w:sz w:val="16"/>
                                    </w:rPr>
                                    <w:t>Page</w:t>
                                  </w:r>
                                </w:p>
                              </w:tc>
                              <w:tc>
                                <w:tcPr>
                                  <w:tcW w:w="711" w:type="dxa"/>
                                </w:tcPr>
                                <w:p w14:paraId="3A759D2A" w14:textId="46629279" w:rsidR="006847FE" w:rsidRPr="004F61D8" w:rsidRDefault="006847FE" w:rsidP="0076152B">
                                  <w:pPr>
                                    <w:rPr>
                                      <w:sz w:val="16"/>
                                    </w:rPr>
                                  </w:pPr>
                                  <w:r>
                                    <w:rPr>
                                      <w:sz w:val="16"/>
                                    </w:rPr>
                                    <w:t>2</w:t>
                                  </w:r>
                                </w:p>
                              </w:tc>
                              <w:tc>
                                <w:tcPr>
                                  <w:tcW w:w="648" w:type="dxa"/>
                                  <w:vMerge/>
                                  <w:shd w:val="clear" w:color="auto" w:fill="A6A6A6" w:themeFill="background1" w:themeFillShade="A6"/>
                                </w:tcPr>
                                <w:p w14:paraId="0FF7984F" w14:textId="77777777" w:rsidR="006847FE" w:rsidRDefault="006847FE" w:rsidP="0076152B">
                                  <w:pPr>
                                    <w:rPr>
                                      <w:sz w:val="16"/>
                                    </w:rPr>
                                  </w:pPr>
                                </w:p>
                              </w:tc>
                              <w:tc>
                                <w:tcPr>
                                  <w:tcW w:w="604" w:type="dxa"/>
                                  <w:vMerge/>
                                </w:tcPr>
                                <w:p w14:paraId="036AE04F" w14:textId="77777777" w:rsidR="006847FE" w:rsidRDefault="006847FE" w:rsidP="0076152B">
                                  <w:pPr>
                                    <w:rPr>
                                      <w:sz w:val="16"/>
                                    </w:rPr>
                                  </w:pPr>
                                </w:p>
                              </w:tc>
                            </w:tr>
                            <w:tr w:rsidR="006847FE" w:rsidRPr="004F61D8" w14:paraId="7D2CB353" w14:textId="6ECA8D1F" w:rsidTr="000C70C0">
                              <w:trPr>
                                <w:trHeight w:val="176"/>
                              </w:trPr>
                              <w:tc>
                                <w:tcPr>
                                  <w:tcW w:w="640" w:type="dxa"/>
                                  <w:vMerge/>
                                </w:tcPr>
                                <w:p w14:paraId="27FD98A9" w14:textId="77777777" w:rsidR="006847FE" w:rsidRPr="004F61D8" w:rsidRDefault="006847FE" w:rsidP="0076152B">
                                  <w:pPr>
                                    <w:rPr>
                                      <w:sz w:val="16"/>
                                    </w:rPr>
                                  </w:pPr>
                                </w:p>
                              </w:tc>
                              <w:tc>
                                <w:tcPr>
                                  <w:tcW w:w="701" w:type="dxa"/>
                                  <w:shd w:val="clear" w:color="auto" w:fill="AEAAAA" w:themeFill="background2" w:themeFillShade="BF"/>
                                </w:tcPr>
                                <w:p w14:paraId="46D64996" w14:textId="77777777" w:rsidR="006847FE" w:rsidRPr="004F61D8" w:rsidRDefault="006847FE" w:rsidP="00306884">
                                  <w:pPr>
                                    <w:jc w:val="right"/>
                                    <w:rPr>
                                      <w:sz w:val="16"/>
                                    </w:rPr>
                                  </w:pPr>
                                  <w:r>
                                    <w:rPr>
                                      <w:sz w:val="16"/>
                                    </w:rPr>
                                    <w:t>Trigger</w:t>
                                  </w:r>
                                </w:p>
                              </w:tc>
                              <w:tc>
                                <w:tcPr>
                                  <w:tcW w:w="711" w:type="dxa"/>
                                </w:tcPr>
                                <w:p w14:paraId="25D1D031" w14:textId="77777777" w:rsidR="006847FE" w:rsidRPr="004F61D8" w:rsidRDefault="006847FE" w:rsidP="0076152B">
                                  <w:pPr>
                                    <w:rPr>
                                      <w:sz w:val="16"/>
                                    </w:rPr>
                                  </w:pPr>
                                  <w:r>
                                    <w:rPr>
                                      <w:sz w:val="16"/>
                                    </w:rPr>
                                    <w:t>Parallel</w:t>
                                  </w:r>
                                </w:p>
                              </w:tc>
                              <w:tc>
                                <w:tcPr>
                                  <w:tcW w:w="648" w:type="dxa"/>
                                  <w:vMerge/>
                                  <w:shd w:val="clear" w:color="auto" w:fill="A6A6A6" w:themeFill="background1" w:themeFillShade="A6"/>
                                </w:tcPr>
                                <w:p w14:paraId="195BFC4F" w14:textId="77777777" w:rsidR="006847FE" w:rsidRDefault="006847FE" w:rsidP="0076152B">
                                  <w:pPr>
                                    <w:rPr>
                                      <w:sz w:val="16"/>
                                    </w:rPr>
                                  </w:pPr>
                                </w:p>
                              </w:tc>
                              <w:tc>
                                <w:tcPr>
                                  <w:tcW w:w="604" w:type="dxa"/>
                                  <w:vMerge/>
                                </w:tcPr>
                                <w:p w14:paraId="6B94D060" w14:textId="77777777" w:rsidR="006847FE" w:rsidRDefault="006847FE" w:rsidP="0076152B">
                                  <w:pPr>
                                    <w:rPr>
                                      <w:sz w:val="16"/>
                                    </w:rPr>
                                  </w:pPr>
                                </w:p>
                              </w:tc>
                            </w:tr>
                          </w:tbl>
                          <w:p w14:paraId="36E87AF4" w14:textId="77777777" w:rsidR="006847FE" w:rsidRDefault="006847FE"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EE0AB21" id="Rectangle: Rounded Corners 65" o:spid="_x0000_s1084" style="width:153.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" fillcolor="white [3201]" strokecolor="black [3200]" strokeweight="1pt">
                <v:stroke joinstyle="miter"/>
                <v:textbox inset="0,0,0,0">
                  <w:txbxContent>
                    <w:p w14:paraId="15C824F3" w14:textId="77777777" w:rsidR="006847FE" w:rsidRDefault="006847FE" w:rsidP="00D00719">
                      <w:pPr>
                        <w:jc w:val="center"/>
                      </w:pPr>
                      <w:r>
                        <w:rPr>
                          <w:noProof/>
                        </w:rPr>
                        <w:drawing>
                          <wp:inline distT="0" distB="0" distL="0" distR="0" wp14:anchorId="13942CF3" wp14:editId="368D1C00">
                            <wp:extent cx="140677" cy="128982"/>
                            <wp:effectExtent l="0" t="0" r="0" b="444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6847FE"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6847FE" w:rsidRPr="004F61D8" w:rsidRDefault="006847FE" w:rsidP="0076152B">
                            <w:pPr>
                              <w:jc w:val="center"/>
                              <w:rPr>
                                <w:sz w:val="16"/>
                              </w:rPr>
                            </w:pPr>
                            <w:r>
                              <w:object w:dxaOrig="720" w:dyaOrig="720" w14:anchorId="75E7A3F9">
                                <v:shape id="_x0000_i1087" type="#_x0000_t75" style="width:21.9pt;height:21.9pt" o:ole="">
                                  <v:imagedata r:id="rId145" o:title=""/>
                                </v:shape>
                                <o:OLEObject Type="Embed" ProgID="PBrush" ShapeID="_x0000_i1087" DrawAspect="Content" ObjectID="_1736160041" r:id="rId147"/>
                              </w:object>
                            </w:r>
                          </w:p>
                        </w:tc>
                        <w:tc>
                          <w:tcPr>
                            <w:tcW w:w="701" w:type="dxa"/>
                            <w:tcBorders>
                              <w:top w:val="single" w:sz="4" w:space="0" w:color="auto"/>
                            </w:tcBorders>
                            <w:shd w:val="clear" w:color="auto" w:fill="AEAAAA" w:themeFill="background2" w:themeFillShade="BF"/>
                          </w:tcPr>
                          <w:p w14:paraId="0246456A" w14:textId="77777777" w:rsidR="006847FE" w:rsidRPr="004F61D8" w:rsidRDefault="006847FE" w:rsidP="00306884">
                            <w:pPr>
                              <w:jc w:val="right"/>
                              <w:rPr>
                                <w:sz w:val="16"/>
                              </w:rPr>
                            </w:pPr>
                            <w:r w:rsidRPr="004F61D8">
                              <w:rPr>
                                <w:sz w:val="16"/>
                              </w:rPr>
                              <w:t>Name</w:t>
                            </w:r>
                          </w:p>
                        </w:tc>
                        <w:tc>
                          <w:tcPr>
                            <w:tcW w:w="711" w:type="dxa"/>
                            <w:tcBorders>
                              <w:top w:val="single" w:sz="4" w:space="0" w:color="auto"/>
                            </w:tcBorders>
                          </w:tcPr>
                          <w:p w14:paraId="5CE1A4CF" w14:textId="6E535031" w:rsidR="006847FE" w:rsidRPr="004F61D8" w:rsidRDefault="006847FE"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6847FE" w:rsidRDefault="006847FE" w:rsidP="000C70C0">
                            <w:pPr>
                              <w:jc w:val="right"/>
                              <w:rPr>
                                <w:sz w:val="16"/>
                              </w:rPr>
                            </w:pPr>
                            <w:r>
                              <w:rPr>
                                <w:sz w:val="16"/>
                              </w:rPr>
                              <w:t>Self-Switch</w:t>
                            </w:r>
                          </w:p>
                        </w:tc>
                        <w:tc>
                          <w:tcPr>
                            <w:tcW w:w="604" w:type="dxa"/>
                            <w:vMerge w:val="restart"/>
                            <w:tcBorders>
                              <w:top w:val="single" w:sz="4" w:space="0" w:color="auto"/>
                            </w:tcBorders>
                          </w:tcPr>
                          <w:p w14:paraId="7E3176C8" w14:textId="73934FC3" w:rsidR="006847FE" w:rsidRDefault="006847FE" w:rsidP="0076152B">
                            <w:pPr>
                              <w:rPr>
                                <w:sz w:val="16"/>
                              </w:rPr>
                            </w:pPr>
                            <w:r>
                              <w:rPr>
                                <w:sz w:val="16"/>
                              </w:rPr>
                              <w:t>B</w:t>
                            </w:r>
                          </w:p>
                        </w:tc>
                      </w:tr>
                      <w:tr w:rsidR="006847FE" w:rsidRPr="004F61D8" w14:paraId="4D1B3643" w14:textId="5127EAE3" w:rsidTr="000C70C0">
                        <w:trPr>
                          <w:trHeight w:val="188"/>
                        </w:trPr>
                        <w:tc>
                          <w:tcPr>
                            <w:tcW w:w="640" w:type="dxa"/>
                            <w:vMerge/>
                          </w:tcPr>
                          <w:p w14:paraId="5F52CCE8" w14:textId="77777777" w:rsidR="006847FE" w:rsidRPr="004F61D8" w:rsidRDefault="006847FE" w:rsidP="0076152B">
                            <w:pPr>
                              <w:rPr>
                                <w:sz w:val="16"/>
                              </w:rPr>
                            </w:pPr>
                          </w:p>
                        </w:tc>
                        <w:tc>
                          <w:tcPr>
                            <w:tcW w:w="701" w:type="dxa"/>
                            <w:shd w:val="clear" w:color="auto" w:fill="AEAAAA" w:themeFill="background2" w:themeFillShade="BF"/>
                          </w:tcPr>
                          <w:p w14:paraId="068BC0F1" w14:textId="77777777" w:rsidR="006847FE" w:rsidRPr="004F61D8" w:rsidRDefault="006847FE" w:rsidP="00306884">
                            <w:pPr>
                              <w:jc w:val="right"/>
                              <w:rPr>
                                <w:sz w:val="16"/>
                              </w:rPr>
                            </w:pPr>
                            <w:r>
                              <w:rPr>
                                <w:sz w:val="16"/>
                              </w:rPr>
                              <w:t>Page</w:t>
                            </w:r>
                          </w:p>
                        </w:tc>
                        <w:tc>
                          <w:tcPr>
                            <w:tcW w:w="711" w:type="dxa"/>
                          </w:tcPr>
                          <w:p w14:paraId="3A759D2A" w14:textId="46629279" w:rsidR="006847FE" w:rsidRPr="004F61D8" w:rsidRDefault="006847FE" w:rsidP="0076152B">
                            <w:pPr>
                              <w:rPr>
                                <w:sz w:val="16"/>
                              </w:rPr>
                            </w:pPr>
                            <w:r>
                              <w:rPr>
                                <w:sz w:val="16"/>
                              </w:rPr>
                              <w:t>2</w:t>
                            </w:r>
                          </w:p>
                        </w:tc>
                        <w:tc>
                          <w:tcPr>
                            <w:tcW w:w="648" w:type="dxa"/>
                            <w:vMerge/>
                            <w:shd w:val="clear" w:color="auto" w:fill="A6A6A6" w:themeFill="background1" w:themeFillShade="A6"/>
                          </w:tcPr>
                          <w:p w14:paraId="0FF7984F" w14:textId="77777777" w:rsidR="006847FE" w:rsidRDefault="006847FE" w:rsidP="0076152B">
                            <w:pPr>
                              <w:rPr>
                                <w:sz w:val="16"/>
                              </w:rPr>
                            </w:pPr>
                          </w:p>
                        </w:tc>
                        <w:tc>
                          <w:tcPr>
                            <w:tcW w:w="604" w:type="dxa"/>
                            <w:vMerge/>
                          </w:tcPr>
                          <w:p w14:paraId="036AE04F" w14:textId="77777777" w:rsidR="006847FE" w:rsidRDefault="006847FE" w:rsidP="0076152B">
                            <w:pPr>
                              <w:rPr>
                                <w:sz w:val="16"/>
                              </w:rPr>
                            </w:pPr>
                          </w:p>
                        </w:tc>
                      </w:tr>
                      <w:tr w:rsidR="006847FE" w:rsidRPr="004F61D8" w14:paraId="7D2CB353" w14:textId="6ECA8D1F" w:rsidTr="000C70C0">
                        <w:trPr>
                          <w:trHeight w:val="176"/>
                        </w:trPr>
                        <w:tc>
                          <w:tcPr>
                            <w:tcW w:w="640" w:type="dxa"/>
                            <w:vMerge/>
                          </w:tcPr>
                          <w:p w14:paraId="27FD98A9" w14:textId="77777777" w:rsidR="006847FE" w:rsidRPr="004F61D8" w:rsidRDefault="006847FE" w:rsidP="0076152B">
                            <w:pPr>
                              <w:rPr>
                                <w:sz w:val="16"/>
                              </w:rPr>
                            </w:pPr>
                          </w:p>
                        </w:tc>
                        <w:tc>
                          <w:tcPr>
                            <w:tcW w:w="701" w:type="dxa"/>
                            <w:shd w:val="clear" w:color="auto" w:fill="AEAAAA" w:themeFill="background2" w:themeFillShade="BF"/>
                          </w:tcPr>
                          <w:p w14:paraId="46D64996" w14:textId="77777777" w:rsidR="006847FE" w:rsidRPr="004F61D8" w:rsidRDefault="006847FE" w:rsidP="00306884">
                            <w:pPr>
                              <w:jc w:val="right"/>
                              <w:rPr>
                                <w:sz w:val="16"/>
                              </w:rPr>
                            </w:pPr>
                            <w:r>
                              <w:rPr>
                                <w:sz w:val="16"/>
                              </w:rPr>
                              <w:t>Trigger</w:t>
                            </w:r>
                          </w:p>
                        </w:tc>
                        <w:tc>
                          <w:tcPr>
                            <w:tcW w:w="711" w:type="dxa"/>
                          </w:tcPr>
                          <w:p w14:paraId="25D1D031" w14:textId="77777777" w:rsidR="006847FE" w:rsidRPr="004F61D8" w:rsidRDefault="006847FE" w:rsidP="0076152B">
                            <w:pPr>
                              <w:rPr>
                                <w:sz w:val="16"/>
                              </w:rPr>
                            </w:pPr>
                            <w:r>
                              <w:rPr>
                                <w:sz w:val="16"/>
                              </w:rPr>
                              <w:t>Parallel</w:t>
                            </w:r>
                          </w:p>
                        </w:tc>
                        <w:tc>
                          <w:tcPr>
                            <w:tcW w:w="648" w:type="dxa"/>
                            <w:vMerge/>
                            <w:shd w:val="clear" w:color="auto" w:fill="A6A6A6" w:themeFill="background1" w:themeFillShade="A6"/>
                          </w:tcPr>
                          <w:p w14:paraId="195BFC4F" w14:textId="77777777" w:rsidR="006847FE" w:rsidRDefault="006847FE" w:rsidP="0076152B">
                            <w:pPr>
                              <w:rPr>
                                <w:sz w:val="16"/>
                              </w:rPr>
                            </w:pPr>
                          </w:p>
                        </w:tc>
                        <w:tc>
                          <w:tcPr>
                            <w:tcW w:w="604" w:type="dxa"/>
                            <w:vMerge/>
                          </w:tcPr>
                          <w:p w14:paraId="6B94D060" w14:textId="77777777" w:rsidR="006847FE" w:rsidRDefault="006847FE" w:rsidP="0076152B">
                            <w:pPr>
                              <w:rPr>
                                <w:sz w:val="16"/>
                              </w:rPr>
                            </w:pPr>
                          </w:p>
                        </w:tc>
                      </w:tr>
                    </w:tbl>
                    <w:p w14:paraId="36E87AF4" w14:textId="77777777" w:rsidR="006847FE" w:rsidRDefault="006847FE" w:rsidP="00D00719"/>
                  </w:txbxContent>
                </v:textbox>
                <w10:anchorlock/>
              </v:roundrect>
            </w:pict>
          </mc:Fallback>
        </mc:AlternateContent>
      </w:r>
      <w:r w:rsidR="00D00719">
        <w:rPr>
          <w:i/>
          <w:noProof/>
        </w:rPr>
        <mc:AlternateContent>
          <mc:Choice Requires="wps">
            <w:drawing>
              <wp:inline distT="0" distB="0" distL="0" distR="0" wp14:anchorId="418FE300" wp14:editId="452848E0">
                <wp:extent cx="2187245" cy="630555"/>
                <wp:effectExtent l="0" t="0" r="22860" b="17145"/>
                <wp:docPr id="68" name="Rectangle: Rounded Corners 68"/>
                <wp:cNvGraphicFramePr/>
                <a:graphic xmlns:a="http://schemas.openxmlformats.org/drawingml/2006/main">
                  <a:graphicData uri="http://schemas.microsoft.com/office/word/2010/wordprocessingShape">
                    <wps:wsp>
                      <wps:cNvSpPr/>
                      <wps:spPr>
                        <a:xfrm>
                          <a:off x="0" y="0"/>
                          <a:ext cx="218724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5C3955" w14:textId="77777777" w:rsidR="006847FE" w:rsidRDefault="006847FE" w:rsidP="00D00719">
                            <w:pPr>
                              <w:jc w:val="center"/>
                            </w:pPr>
                            <w:r>
                              <w:rPr>
                                <w:noProof/>
                              </w:rPr>
                              <w:drawing>
                                <wp:inline distT="0" distB="0" distL="0" distR="0" wp14:anchorId="7363C786" wp14:editId="55EA57CA">
                                  <wp:extent cx="140677" cy="128982"/>
                                  <wp:effectExtent l="0" t="0" r="0" b="44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6847FE"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6847FE" w:rsidRPr="004F61D8" w:rsidRDefault="006847FE" w:rsidP="0076152B">
                                  <w:pPr>
                                    <w:jc w:val="center"/>
                                    <w:rPr>
                                      <w:sz w:val="16"/>
                                    </w:rPr>
                                  </w:pPr>
                                  <w:r>
                                    <w:object w:dxaOrig="720" w:dyaOrig="690" w14:anchorId="45566960">
                                      <v:shape id="_x0000_i1089" type="#_x0000_t75" style="width:21.9pt;height:21.9pt" o:ole="">
                                        <v:imagedata r:id="rId79" o:title=""/>
                                      </v:shape>
                                      <o:OLEObject Type="Embed" ProgID="PBrush" ShapeID="_x0000_i1089" DrawAspect="Content" ObjectID="_1736160042" r:id="rId148"/>
                                    </w:object>
                                  </w:r>
                                </w:p>
                              </w:tc>
                              <w:tc>
                                <w:tcPr>
                                  <w:tcW w:w="750" w:type="dxa"/>
                                  <w:tcBorders>
                                    <w:top w:val="single" w:sz="4" w:space="0" w:color="auto"/>
                                  </w:tcBorders>
                                  <w:shd w:val="clear" w:color="auto" w:fill="AEAAAA" w:themeFill="background2" w:themeFillShade="BF"/>
                                </w:tcPr>
                                <w:p w14:paraId="3E3AE0BA" w14:textId="77777777" w:rsidR="006847FE" w:rsidRPr="004F61D8" w:rsidRDefault="006847FE" w:rsidP="00306884">
                                  <w:pPr>
                                    <w:jc w:val="right"/>
                                    <w:rPr>
                                      <w:sz w:val="16"/>
                                    </w:rPr>
                                  </w:pPr>
                                  <w:r w:rsidRPr="004F61D8">
                                    <w:rPr>
                                      <w:sz w:val="16"/>
                                    </w:rPr>
                                    <w:t>Name</w:t>
                                  </w:r>
                                </w:p>
                              </w:tc>
                              <w:tc>
                                <w:tcPr>
                                  <w:tcW w:w="736" w:type="dxa"/>
                                  <w:tcBorders>
                                    <w:top w:val="single" w:sz="4" w:space="0" w:color="auto"/>
                                  </w:tcBorders>
                                </w:tcPr>
                                <w:p w14:paraId="73CC1D01" w14:textId="01EE3814" w:rsidR="006847FE" w:rsidRPr="004F61D8" w:rsidRDefault="006847FE"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6847FE" w:rsidRDefault="006847FE" w:rsidP="00D00719">
                                  <w:pPr>
                                    <w:jc w:val="right"/>
                                    <w:rPr>
                                      <w:sz w:val="16"/>
                                    </w:rPr>
                                  </w:pPr>
                                  <w:r>
                                    <w:rPr>
                                      <w:sz w:val="16"/>
                                    </w:rPr>
                                    <w:t>Auto Move</w:t>
                                  </w:r>
                                </w:p>
                              </w:tc>
                              <w:tc>
                                <w:tcPr>
                                  <w:tcW w:w="1592" w:type="dxa"/>
                                  <w:vMerge w:val="restart"/>
                                  <w:tcBorders>
                                    <w:top w:val="single" w:sz="4" w:space="0" w:color="auto"/>
                                  </w:tcBorders>
                                </w:tcPr>
                                <w:p w14:paraId="032DEEA6" w14:textId="54D249A4" w:rsidR="006847FE" w:rsidRDefault="006847FE" w:rsidP="0076152B">
                                  <w:pPr>
                                    <w:rPr>
                                      <w:sz w:val="16"/>
                                    </w:rPr>
                                  </w:pPr>
                                  <w:r>
                                    <w:rPr>
                                      <w:sz w:val="16"/>
                                    </w:rPr>
                                    <w:t>Custom</w:t>
                                  </w:r>
                                </w:p>
                              </w:tc>
                            </w:tr>
                            <w:tr w:rsidR="006847FE" w:rsidRPr="004F61D8" w14:paraId="6A622D04" w14:textId="3869C7E4" w:rsidTr="00D00719">
                              <w:trPr>
                                <w:trHeight w:val="188"/>
                              </w:trPr>
                              <w:tc>
                                <w:tcPr>
                                  <w:tcW w:w="673" w:type="dxa"/>
                                  <w:vMerge/>
                                </w:tcPr>
                                <w:p w14:paraId="1F61E038" w14:textId="77777777" w:rsidR="006847FE" w:rsidRPr="004F61D8" w:rsidRDefault="006847FE" w:rsidP="0076152B">
                                  <w:pPr>
                                    <w:rPr>
                                      <w:sz w:val="16"/>
                                    </w:rPr>
                                  </w:pPr>
                                </w:p>
                              </w:tc>
                              <w:tc>
                                <w:tcPr>
                                  <w:tcW w:w="750" w:type="dxa"/>
                                  <w:shd w:val="clear" w:color="auto" w:fill="AEAAAA" w:themeFill="background2" w:themeFillShade="BF"/>
                                </w:tcPr>
                                <w:p w14:paraId="08E38C34" w14:textId="77777777" w:rsidR="006847FE" w:rsidRPr="004F61D8" w:rsidRDefault="006847FE" w:rsidP="00306884">
                                  <w:pPr>
                                    <w:jc w:val="right"/>
                                    <w:rPr>
                                      <w:sz w:val="16"/>
                                    </w:rPr>
                                  </w:pPr>
                                  <w:r>
                                    <w:rPr>
                                      <w:sz w:val="16"/>
                                    </w:rPr>
                                    <w:t>Page</w:t>
                                  </w:r>
                                </w:p>
                              </w:tc>
                              <w:tc>
                                <w:tcPr>
                                  <w:tcW w:w="736" w:type="dxa"/>
                                </w:tcPr>
                                <w:p w14:paraId="1C8661C9" w14:textId="77777777" w:rsidR="006847FE" w:rsidRPr="004F61D8" w:rsidRDefault="006847FE" w:rsidP="0076152B">
                                  <w:pPr>
                                    <w:rPr>
                                      <w:sz w:val="16"/>
                                    </w:rPr>
                                  </w:pPr>
                                  <w:r>
                                    <w:rPr>
                                      <w:sz w:val="16"/>
                                    </w:rPr>
                                    <w:t>1</w:t>
                                  </w:r>
                                </w:p>
                              </w:tc>
                              <w:tc>
                                <w:tcPr>
                                  <w:tcW w:w="1097" w:type="dxa"/>
                                  <w:vMerge/>
                                  <w:shd w:val="clear" w:color="auto" w:fill="A6A6A6" w:themeFill="background1" w:themeFillShade="A6"/>
                                </w:tcPr>
                                <w:p w14:paraId="6341CE7B" w14:textId="77777777" w:rsidR="006847FE" w:rsidRDefault="006847FE" w:rsidP="0076152B">
                                  <w:pPr>
                                    <w:rPr>
                                      <w:sz w:val="16"/>
                                    </w:rPr>
                                  </w:pPr>
                                </w:p>
                              </w:tc>
                              <w:tc>
                                <w:tcPr>
                                  <w:tcW w:w="1592" w:type="dxa"/>
                                  <w:vMerge/>
                                </w:tcPr>
                                <w:p w14:paraId="4D264600" w14:textId="77777777" w:rsidR="006847FE" w:rsidRDefault="006847FE" w:rsidP="0076152B">
                                  <w:pPr>
                                    <w:rPr>
                                      <w:sz w:val="16"/>
                                    </w:rPr>
                                  </w:pPr>
                                </w:p>
                              </w:tc>
                            </w:tr>
                            <w:tr w:rsidR="006847FE" w:rsidRPr="004F61D8" w14:paraId="398A85C4" w14:textId="4AA6F7C8" w:rsidTr="00D00719">
                              <w:trPr>
                                <w:trHeight w:val="176"/>
                              </w:trPr>
                              <w:tc>
                                <w:tcPr>
                                  <w:tcW w:w="673" w:type="dxa"/>
                                  <w:vMerge/>
                                </w:tcPr>
                                <w:p w14:paraId="5365D9DA" w14:textId="77777777" w:rsidR="006847FE" w:rsidRPr="004F61D8" w:rsidRDefault="006847FE" w:rsidP="0076152B">
                                  <w:pPr>
                                    <w:rPr>
                                      <w:sz w:val="16"/>
                                    </w:rPr>
                                  </w:pPr>
                                </w:p>
                              </w:tc>
                              <w:tc>
                                <w:tcPr>
                                  <w:tcW w:w="750" w:type="dxa"/>
                                  <w:shd w:val="clear" w:color="auto" w:fill="AEAAAA" w:themeFill="background2" w:themeFillShade="BF"/>
                                </w:tcPr>
                                <w:p w14:paraId="05637384" w14:textId="77777777" w:rsidR="006847FE" w:rsidRPr="004F61D8" w:rsidRDefault="006847FE" w:rsidP="00306884">
                                  <w:pPr>
                                    <w:jc w:val="right"/>
                                    <w:rPr>
                                      <w:sz w:val="16"/>
                                    </w:rPr>
                                  </w:pPr>
                                  <w:r>
                                    <w:rPr>
                                      <w:sz w:val="16"/>
                                    </w:rPr>
                                    <w:t>Trigger</w:t>
                                  </w:r>
                                </w:p>
                              </w:tc>
                              <w:tc>
                                <w:tcPr>
                                  <w:tcW w:w="736" w:type="dxa"/>
                                </w:tcPr>
                                <w:p w14:paraId="535330F8" w14:textId="52E67442" w:rsidR="006847FE" w:rsidRPr="004F61D8" w:rsidRDefault="006847FE" w:rsidP="0076152B">
                                  <w:pPr>
                                    <w:rPr>
                                      <w:sz w:val="16"/>
                                    </w:rPr>
                                  </w:pPr>
                                  <w:r>
                                    <w:rPr>
                                      <w:sz w:val="16"/>
                                    </w:rPr>
                                    <w:t>Action</w:t>
                                  </w:r>
                                </w:p>
                              </w:tc>
                              <w:tc>
                                <w:tcPr>
                                  <w:tcW w:w="1097" w:type="dxa"/>
                                  <w:shd w:val="clear" w:color="auto" w:fill="A6A6A6" w:themeFill="background1" w:themeFillShade="A6"/>
                                </w:tcPr>
                                <w:p w14:paraId="48CB9595" w14:textId="77777777" w:rsidR="006847FE" w:rsidRDefault="006847FE" w:rsidP="0076152B">
                                  <w:pPr>
                                    <w:rPr>
                                      <w:sz w:val="16"/>
                                    </w:rPr>
                                  </w:pPr>
                                </w:p>
                              </w:tc>
                              <w:tc>
                                <w:tcPr>
                                  <w:tcW w:w="1592" w:type="dxa"/>
                                  <w:vMerge/>
                                </w:tcPr>
                                <w:p w14:paraId="027C9FB5" w14:textId="77777777" w:rsidR="006847FE" w:rsidRDefault="006847FE" w:rsidP="0076152B">
                                  <w:pPr>
                                    <w:rPr>
                                      <w:sz w:val="16"/>
                                    </w:rPr>
                                  </w:pPr>
                                </w:p>
                              </w:tc>
                            </w:tr>
                          </w:tbl>
                          <w:p w14:paraId="123A8AB8" w14:textId="77777777" w:rsidR="006847FE" w:rsidRDefault="006847FE"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8FE300" id="Rectangle: Rounded Corners 68" o:spid="_x0000_s1085" style="width:172.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" fillcolor="white [3201]" strokecolor="black [3200]" strokeweight="1pt">
                <v:stroke joinstyle="miter"/>
                <v:textbox inset="0,0,0,0">
                  <w:txbxContent>
                    <w:p w14:paraId="665C3955" w14:textId="77777777" w:rsidR="006847FE" w:rsidRDefault="006847FE" w:rsidP="00D00719">
                      <w:pPr>
                        <w:jc w:val="center"/>
                      </w:pPr>
                      <w:r>
                        <w:rPr>
                          <w:noProof/>
                        </w:rPr>
                        <w:drawing>
                          <wp:inline distT="0" distB="0" distL="0" distR="0" wp14:anchorId="7363C786" wp14:editId="55EA57CA">
                            <wp:extent cx="140677" cy="128982"/>
                            <wp:effectExtent l="0" t="0" r="0" b="44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6847FE"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6847FE" w:rsidRPr="004F61D8" w:rsidRDefault="006847FE" w:rsidP="0076152B">
                            <w:pPr>
                              <w:jc w:val="center"/>
                              <w:rPr>
                                <w:sz w:val="16"/>
                              </w:rPr>
                            </w:pPr>
                            <w:r>
                              <w:object w:dxaOrig="720" w:dyaOrig="690" w14:anchorId="45566960">
                                <v:shape id="_x0000_i1089" type="#_x0000_t75" style="width:21.9pt;height:21.9pt" o:ole="">
                                  <v:imagedata r:id="rId79" o:title=""/>
                                </v:shape>
                                <o:OLEObject Type="Embed" ProgID="PBrush" ShapeID="_x0000_i1089" DrawAspect="Content" ObjectID="_1736160042" r:id="rId149"/>
                              </w:object>
                            </w:r>
                          </w:p>
                        </w:tc>
                        <w:tc>
                          <w:tcPr>
                            <w:tcW w:w="750" w:type="dxa"/>
                            <w:tcBorders>
                              <w:top w:val="single" w:sz="4" w:space="0" w:color="auto"/>
                            </w:tcBorders>
                            <w:shd w:val="clear" w:color="auto" w:fill="AEAAAA" w:themeFill="background2" w:themeFillShade="BF"/>
                          </w:tcPr>
                          <w:p w14:paraId="3E3AE0BA" w14:textId="77777777" w:rsidR="006847FE" w:rsidRPr="004F61D8" w:rsidRDefault="006847FE" w:rsidP="00306884">
                            <w:pPr>
                              <w:jc w:val="right"/>
                              <w:rPr>
                                <w:sz w:val="16"/>
                              </w:rPr>
                            </w:pPr>
                            <w:r w:rsidRPr="004F61D8">
                              <w:rPr>
                                <w:sz w:val="16"/>
                              </w:rPr>
                              <w:t>Name</w:t>
                            </w:r>
                          </w:p>
                        </w:tc>
                        <w:tc>
                          <w:tcPr>
                            <w:tcW w:w="736" w:type="dxa"/>
                            <w:tcBorders>
                              <w:top w:val="single" w:sz="4" w:space="0" w:color="auto"/>
                            </w:tcBorders>
                          </w:tcPr>
                          <w:p w14:paraId="73CC1D01" w14:textId="01EE3814" w:rsidR="006847FE" w:rsidRPr="004F61D8" w:rsidRDefault="006847FE"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6847FE" w:rsidRDefault="006847FE" w:rsidP="00D00719">
                            <w:pPr>
                              <w:jc w:val="right"/>
                              <w:rPr>
                                <w:sz w:val="16"/>
                              </w:rPr>
                            </w:pPr>
                            <w:r>
                              <w:rPr>
                                <w:sz w:val="16"/>
                              </w:rPr>
                              <w:t>Auto Move</w:t>
                            </w:r>
                          </w:p>
                        </w:tc>
                        <w:tc>
                          <w:tcPr>
                            <w:tcW w:w="1592" w:type="dxa"/>
                            <w:vMerge w:val="restart"/>
                            <w:tcBorders>
                              <w:top w:val="single" w:sz="4" w:space="0" w:color="auto"/>
                            </w:tcBorders>
                          </w:tcPr>
                          <w:p w14:paraId="032DEEA6" w14:textId="54D249A4" w:rsidR="006847FE" w:rsidRDefault="006847FE" w:rsidP="0076152B">
                            <w:pPr>
                              <w:rPr>
                                <w:sz w:val="16"/>
                              </w:rPr>
                            </w:pPr>
                            <w:r>
                              <w:rPr>
                                <w:sz w:val="16"/>
                              </w:rPr>
                              <w:t>Custom</w:t>
                            </w:r>
                          </w:p>
                        </w:tc>
                      </w:tr>
                      <w:tr w:rsidR="006847FE" w:rsidRPr="004F61D8" w14:paraId="6A622D04" w14:textId="3869C7E4" w:rsidTr="00D00719">
                        <w:trPr>
                          <w:trHeight w:val="188"/>
                        </w:trPr>
                        <w:tc>
                          <w:tcPr>
                            <w:tcW w:w="673" w:type="dxa"/>
                            <w:vMerge/>
                          </w:tcPr>
                          <w:p w14:paraId="1F61E038" w14:textId="77777777" w:rsidR="006847FE" w:rsidRPr="004F61D8" w:rsidRDefault="006847FE" w:rsidP="0076152B">
                            <w:pPr>
                              <w:rPr>
                                <w:sz w:val="16"/>
                              </w:rPr>
                            </w:pPr>
                          </w:p>
                        </w:tc>
                        <w:tc>
                          <w:tcPr>
                            <w:tcW w:w="750" w:type="dxa"/>
                            <w:shd w:val="clear" w:color="auto" w:fill="AEAAAA" w:themeFill="background2" w:themeFillShade="BF"/>
                          </w:tcPr>
                          <w:p w14:paraId="08E38C34" w14:textId="77777777" w:rsidR="006847FE" w:rsidRPr="004F61D8" w:rsidRDefault="006847FE" w:rsidP="00306884">
                            <w:pPr>
                              <w:jc w:val="right"/>
                              <w:rPr>
                                <w:sz w:val="16"/>
                              </w:rPr>
                            </w:pPr>
                            <w:r>
                              <w:rPr>
                                <w:sz w:val="16"/>
                              </w:rPr>
                              <w:t>Page</w:t>
                            </w:r>
                          </w:p>
                        </w:tc>
                        <w:tc>
                          <w:tcPr>
                            <w:tcW w:w="736" w:type="dxa"/>
                          </w:tcPr>
                          <w:p w14:paraId="1C8661C9" w14:textId="77777777" w:rsidR="006847FE" w:rsidRPr="004F61D8" w:rsidRDefault="006847FE" w:rsidP="0076152B">
                            <w:pPr>
                              <w:rPr>
                                <w:sz w:val="16"/>
                              </w:rPr>
                            </w:pPr>
                            <w:r>
                              <w:rPr>
                                <w:sz w:val="16"/>
                              </w:rPr>
                              <w:t>1</w:t>
                            </w:r>
                          </w:p>
                        </w:tc>
                        <w:tc>
                          <w:tcPr>
                            <w:tcW w:w="1097" w:type="dxa"/>
                            <w:vMerge/>
                            <w:shd w:val="clear" w:color="auto" w:fill="A6A6A6" w:themeFill="background1" w:themeFillShade="A6"/>
                          </w:tcPr>
                          <w:p w14:paraId="6341CE7B" w14:textId="77777777" w:rsidR="006847FE" w:rsidRDefault="006847FE" w:rsidP="0076152B">
                            <w:pPr>
                              <w:rPr>
                                <w:sz w:val="16"/>
                              </w:rPr>
                            </w:pPr>
                          </w:p>
                        </w:tc>
                        <w:tc>
                          <w:tcPr>
                            <w:tcW w:w="1592" w:type="dxa"/>
                            <w:vMerge/>
                          </w:tcPr>
                          <w:p w14:paraId="4D264600" w14:textId="77777777" w:rsidR="006847FE" w:rsidRDefault="006847FE" w:rsidP="0076152B">
                            <w:pPr>
                              <w:rPr>
                                <w:sz w:val="16"/>
                              </w:rPr>
                            </w:pPr>
                          </w:p>
                        </w:tc>
                      </w:tr>
                      <w:tr w:rsidR="006847FE" w:rsidRPr="004F61D8" w14:paraId="398A85C4" w14:textId="4AA6F7C8" w:rsidTr="00D00719">
                        <w:trPr>
                          <w:trHeight w:val="176"/>
                        </w:trPr>
                        <w:tc>
                          <w:tcPr>
                            <w:tcW w:w="673" w:type="dxa"/>
                            <w:vMerge/>
                          </w:tcPr>
                          <w:p w14:paraId="5365D9DA" w14:textId="77777777" w:rsidR="006847FE" w:rsidRPr="004F61D8" w:rsidRDefault="006847FE" w:rsidP="0076152B">
                            <w:pPr>
                              <w:rPr>
                                <w:sz w:val="16"/>
                              </w:rPr>
                            </w:pPr>
                          </w:p>
                        </w:tc>
                        <w:tc>
                          <w:tcPr>
                            <w:tcW w:w="750" w:type="dxa"/>
                            <w:shd w:val="clear" w:color="auto" w:fill="AEAAAA" w:themeFill="background2" w:themeFillShade="BF"/>
                          </w:tcPr>
                          <w:p w14:paraId="05637384" w14:textId="77777777" w:rsidR="006847FE" w:rsidRPr="004F61D8" w:rsidRDefault="006847FE" w:rsidP="00306884">
                            <w:pPr>
                              <w:jc w:val="right"/>
                              <w:rPr>
                                <w:sz w:val="16"/>
                              </w:rPr>
                            </w:pPr>
                            <w:r>
                              <w:rPr>
                                <w:sz w:val="16"/>
                              </w:rPr>
                              <w:t>Trigger</w:t>
                            </w:r>
                          </w:p>
                        </w:tc>
                        <w:tc>
                          <w:tcPr>
                            <w:tcW w:w="736" w:type="dxa"/>
                          </w:tcPr>
                          <w:p w14:paraId="535330F8" w14:textId="52E67442" w:rsidR="006847FE" w:rsidRPr="004F61D8" w:rsidRDefault="006847FE" w:rsidP="0076152B">
                            <w:pPr>
                              <w:rPr>
                                <w:sz w:val="16"/>
                              </w:rPr>
                            </w:pPr>
                            <w:r>
                              <w:rPr>
                                <w:sz w:val="16"/>
                              </w:rPr>
                              <w:t>Action</w:t>
                            </w:r>
                          </w:p>
                        </w:tc>
                        <w:tc>
                          <w:tcPr>
                            <w:tcW w:w="1097" w:type="dxa"/>
                            <w:shd w:val="clear" w:color="auto" w:fill="A6A6A6" w:themeFill="background1" w:themeFillShade="A6"/>
                          </w:tcPr>
                          <w:p w14:paraId="48CB9595" w14:textId="77777777" w:rsidR="006847FE" w:rsidRDefault="006847FE" w:rsidP="0076152B">
                            <w:pPr>
                              <w:rPr>
                                <w:sz w:val="16"/>
                              </w:rPr>
                            </w:pPr>
                          </w:p>
                        </w:tc>
                        <w:tc>
                          <w:tcPr>
                            <w:tcW w:w="1592" w:type="dxa"/>
                            <w:vMerge/>
                          </w:tcPr>
                          <w:p w14:paraId="027C9FB5" w14:textId="77777777" w:rsidR="006847FE" w:rsidRDefault="006847FE" w:rsidP="0076152B">
                            <w:pPr>
                              <w:rPr>
                                <w:sz w:val="16"/>
                              </w:rPr>
                            </w:pPr>
                          </w:p>
                        </w:tc>
                      </w:tr>
                    </w:tbl>
                    <w:p w14:paraId="123A8AB8" w14:textId="77777777" w:rsidR="006847FE" w:rsidRDefault="006847FE" w:rsidP="00D00719"/>
                  </w:txbxContent>
                </v:textbox>
                <w10:anchorlock/>
              </v:roundrect>
            </w:pict>
          </mc:Fallback>
        </mc:AlternateContent>
      </w:r>
    </w:p>
    <w:p w14:paraId="5C0912D9" w14:textId="4E6A5FDF" w:rsidR="002D47E7" w:rsidRDefault="002D47E7" w:rsidP="0011595E">
      <w:pPr>
        <w:pStyle w:val="Instructions"/>
        <w:spacing w:after="0"/>
      </w:pPr>
      <w:r>
        <w:t>Follow the flowchart below to complete the challenge:</w:t>
      </w:r>
    </w:p>
    <w:p w14:paraId="61ECCE4B" w14:textId="245D837B" w:rsidR="000C70C0" w:rsidRDefault="0003552F" w:rsidP="000C70C0">
      <w:pPr>
        <w:pStyle w:val="Instructions"/>
        <w:spacing w:before="240"/>
        <w:jc w:val="center"/>
      </w:pPr>
      <w:r>
        <w:object w:dxaOrig="13065" w:dyaOrig="9645" w14:anchorId="67615220">
          <v:shape id="_x0000_i1090" type="#_x0000_t75" style="width:438.9pt;height:324.3pt" o:ole="">
            <v:imagedata r:id="rId150" o:title=""/>
          </v:shape>
          <o:OLEObject Type="Embed" ProgID="Visio.Drawing.15" ShapeID="_x0000_i1090" DrawAspect="Content" ObjectID="_1736160018" r:id="rId151"/>
        </w:object>
      </w:r>
    </w:p>
    <w:p w14:paraId="318D3769" w14:textId="75444651" w:rsidR="000C70C0" w:rsidRDefault="0011595E" w:rsidP="0011595E">
      <w:pPr>
        <w:pStyle w:val="Instructions"/>
        <w:rPr>
          <w:rFonts w:eastAsiaTheme="majorEastAsia" w:cstheme="majorBidi"/>
          <w:color w:val="000000" w:themeColor="text1"/>
          <w:sz w:val="32"/>
          <w:szCs w:val="32"/>
        </w:rPr>
      </w:pPr>
      <w:r>
        <w:t>For example, if the owner is standing to the upper right of the stall, you need to check to see if he’s facing RIGHT and check if he’s facing UP. Both of those directions turn Self-Switch A on. Self-Switch A signals a successful steal. Self-Switch B causes the owner to wait to “restock” the missing merchandise.</w:t>
      </w:r>
      <w:r w:rsidR="000C70C0">
        <w:br w:type="page"/>
      </w:r>
    </w:p>
    <w:p w14:paraId="17D833F8" w14:textId="0EE16CD7" w:rsidR="00297447" w:rsidRDefault="00827E1B" w:rsidP="002251F1">
      <w:pPr>
        <w:pStyle w:val="Instructions"/>
        <w:ind w:right="1620"/>
      </w:pPr>
      <w:r>
        <w:rPr>
          <w:i/>
          <w:noProof/>
        </w:rPr>
        <w:lastRenderedPageBreak/>
        <mc:AlternateContent>
          <mc:Choice Requires="wps">
            <w:drawing>
              <wp:anchor distT="0" distB="0" distL="114300" distR="114300" simplePos="0" relativeHeight="251663405" behindDoc="0" locked="0" layoutInCell="1" allowOverlap="1" wp14:anchorId="64CE2CAF" wp14:editId="77A9F317">
                <wp:simplePos x="0" y="0"/>
                <wp:positionH relativeFrom="margin">
                  <wp:align>left</wp:align>
                </wp:positionH>
                <wp:positionV relativeFrom="paragraph">
                  <wp:posOffset>713347</wp:posOffset>
                </wp:positionV>
                <wp:extent cx="1371600" cy="488950"/>
                <wp:effectExtent l="0" t="0" r="19050" b="25400"/>
                <wp:wrapSquare wrapText="bothSides"/>
                <wp:docPr id="83" name="Rectangle: Rounded Corners 83"/>
                <wp:cNvGraphicFramePr/>
                <a:graphic xmlns:a="http://schemas.openxmlformats.org/drawingml/2006/main">
                  <a:graphicData uri="http://schemas.microsoft.com/office/word/2010/wordprocessingShape">
                    <wps:wsp>
                      <wps:cNvSpPr/>
                      <wps:spPr>
                        <a:xfrm>
                          <a:off x="0" y="0"/>
                          <a:ext cx="1371600" cy="488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4D8170" w14:textId="77777777" w:rsidR="006847FE" w:rsidRDefault="006847FE" w:rsidP="00297447">
                            <w:pPr>
                              <w:jc w:val="center"/>
                            </w:pPr>
                            <w:r>
                              <w:rPr>
                                <w:noProof/>
                              </w:rPr>
                              <w:drawing>
                                <wp:inline distT="0" distB="0" distL="0" distR="0" wp14:anchorId="0A76929F" wp14:editId="01E3A061">
                                  <wp:extent cx="144227" cy="122894"/>
                                  <wp:effectExtent l="0" t="0" r="825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6847FE"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6847FE" w:rsidRDefault="006847FE" w:rsidP="00297447">
                                  <w:pPr>
                                    <w:jc w:val="right"/>
                                    <w:rPr>
                                      <w:sz w:val="16"/>
                                    </w:rPr>
                                  </w:pPr>
                                  <w:r>
                                    <w:rPr>
                                      <w:sz w:val="16"/>
                                    </w:rPr>
                                    <w:t>Variables</w:t>
                                  </w:r>
                                </w:p>
                              </w:tc>
                              <w:tc>
                                <w:tcPr>
                                  <w:tcW w:w="1534" w:type="dxa"/>
                                  <w:tcBorders>
                                    <w:top w:val="single" w:sz="4" w:space="0" w:color="auto"/>
                                  </w:tcBorders>
                                  <w:vAlign w:val="center"/>
                                </w:tcPr>
                                <w:p w14:paraId="6623D71B" w14:textId="00C2852C" w:rsidR="006847FE" w:rsidRDefault="006847FE" w:rsidP="00297447">
                                  <w:pPr>
                                    <w:rPr>
                                      <w:sz w:val="16"/>
                                    </w:rPr>
                                  </w:pPr>
                                  <w:r>
                                    <w:rPr>
                                      <w:sz w:val="16"/>
                                    </w:rPr>
                                    <w:t>Player Facing</w:t>
                                  </w:r>
                                </w:p>
                              </w:tc>
                            </w:tr>
                            <w:tr w:rsidR="006847FE"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6847FE" w:rsidRDefault="006847FE" w:rsidP="003C7455">
                                  <w:pPr>
                                    <w:jc w:val="right"/>
                                    <w:rPr>
                                      <w:sz w:val="16"/>
                                    </w:rPr>
                                  </w:pPr>
                                </w:p>
                              </w:tc>
                              <w:tc>
                                <w:tcPr>
                                  <w:tcW w:w="1534" w:type="dxa"/>
                                  <w:vAlign w:val="center"/>
                                </w:tcPr>
                                <w:p w14:paraId="03EF11D3" w14:textId="2CB5AF07" w:rsidR="006847FE" w:rsidRDefault="006847FE" w:rsidP="00297447">
                                  <w:pPr>
                                    <w:rPr>
                                      <w:sz w:val="16"/>
                                    </w:rPr>
                                  </w:pPr>
                                  <w:r>
                                    <w:rPr>
                                      <w:sz w:val="16"/>
                                    </w:rPr>
                                    <w:t>NPC Facing XX</w:t>
                                  </w:r>
                                </w:p>
                              </w:tc>
                            </w:tr>
                          </w:tbl>
                          <w:p w14:paraId="088C53C6" w14:textId="77777777" w:rsidR="006847FE" w:rsidRDefault="006847FE" w:rsidP="0029744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oundrect w14:anchorId="64CE2CAF" id="Rectangle: Rounded Corners 83" o:spid="_x0000_s1086" style="position:absolute;left:0;text-align:left;margin-left:0;margin-top:56.15pt;width:108pt;height:38.5pt;z-index:251663405;visibility:visible;mso-wrap-style:square;mso-wrap-distance-left:9pt;mso-wrap-distance-top:0;mso-wrap-distance-right:9pt;mso-wrap-distance-bottom:0;mso-position-horizontal:lef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" fillcolor="white [3201]" strokecolor="black [3200]" strokeweight="1pt">
                <v:stroke joinstyle="miter"/>
                <v:textbox inset="0,0,0,0">
                  <w:txbxContent>
                    <w:p w14:paraId="0E4D8170" w14:textId="77777777" w:rsidR="006847FE" w:rsidRDefault="006847FE" w:rsidP="00297447">
                      <w:pPr>
                        <w:jc w:val="center"/>
                      </w:pPr>
                      <w:r>
                        <w:rPr>
                          <w:noProof/>
                        </w:rPr>
                        <w:drawing>
                          <wp:inline distT="0" distB="0" distL="0" distR="0" wp14:anchorId="0A76929F" wp14:editId="01E3A061">
                            <wp:extent cx="144227" cy="122894"/>
                            <wp:effectExtent l="0" t="0" r="825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6847FE"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6847FE" w:rsidRDefault="006847FE" w:rsidP="00297447">
                            <w:pPr>
                              <w:jc w:val="right"/>
                              <w:rPr>
                                <w:sz w:val="16"/>
                              </w:rPr>
                            </w:pPr>
                            <w:r>
                              <w:rPr>
                                <w:sz w:val="16"/>
                              </w:rPr>
                              <w:t>Variables</w:t>
                            </w:r>
                          </w:p>
                        </w:tc>
                        <w:tc>
                          <w:tcPr>
                            <w:tcW w:w="1534" w:type="dxa"/>
                            <w:tcBorders>
                              <w:top w:val="single" w:sz="4" w:space="0" w:color="auto"/>
                            </w:tcBorders>
                            <w:vAlign w:val="center"/>
                          </w:tcPr>
                          <w:p w14:paraId="6623D71B" w14:textId="00C2852C" w:rsidR="006847FE" w:rsidRDefault="006847FE" w:rsidP="00297447">
                            <w:pPr>
                              <w:rPr>
                                <w:sz w:val="16"/>
                              </w:rPr>
                            </w:pPr>
                            <w:r>
                              <w:rPr>
                                <w:sz w:val="16"/>
                              </w:rPr>
                              <w:t>Player Facing</w:t>
                            </w:r>
                          </w:p>
                        </w:tc>
                      </w:tr>
                      <w:tr w:rsidR="006847FE"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6847FE" w:rsidRDefault="006847FE" w:rsidP="003C7455">
                            <w:pPr>
                              <w:jc w:val="right"/>
                              <w:rPr>
                                <w:sz w:val="16"/>
                              </w:rPr>
                            </w:pPr>
                          </w:p>
                        </w:tc>
                        <w:tc>
                          <w:tcPr>
                            <w:tcW w:w="1534" w:type="dxa"/>
                            <w:vAlign w:val="center"/>
                          </w:tcPr>
                          <w:p w14:paraId="03EF11D3" w14:textId="2CB5AF07" w:rsidR="006847FE" w:rsidRDefault="006847FE" w:rsidP="00297447">
                            <w:pPr>
                              <w:rPr>
                                <w:sz w:val="16"/>
                              </w:rPr>
                            </w:pPr>
                            <w:r>
                              <w:rPr>
                                <w:sz w:val="16"/>
                              </w:rPr>
                              <w:t>NPC Facing XX</w:t>
                            </w:r>
                          </w:p>
                        </w:tc>
                      </w:tr>
                    </w:tbl>
                    <w:p w14:paraId="088C53C6" w14:textId="77777777" w:rsidR="006847FE" w:rsidRDefault="006847FE" w:rsidP="00297447"/>
                  </w:txbxContent>
                </v:textbox>
                <w10:wrap type="square" anchorx="margin"/>
              </v:roundrect>
            </w:pict>
          </mc:Fallback>
        </mc:AlternateContent>
      </w:r>
      <w:r w:rsidR="00297447" w:rsidRPr="00215AC6">
        <w:rPr>
          <w:noProof/>
        </w:rPr>
        <mc:AlternateContent>
          <mc:Choice Requires="wps">
            <w:drawing>
              <wp:anchor distT="0" distB="0" distL="114300" distR="114300" simplePos="0" relativeHeight="251662381" behindDoc="0" locked="0" layoutInCell="1" allowOverlap="1" wp14:anchorId="78413E49" wp14:editId="79FF5EE4">
                <wp:simplePos x="0" y="0"/>
                <wp:positionH relativeFrom="margin">
                  <wp:align>right</wp:align>
                </wp:positionH>
                <wp:positionV relativeFrom="paragraph">
                  <wp:posOffset>5296</wp:posOffset>
                </wp:positionV>
                <wp:extent cx="885825" cy="895350"/>
                <wp:effectExtent l="0" t="0" r="28575" b="19050"/>
                <wp:wrapNone/>
                <wp:docPr id="74" name="Rectangle: Rounded Corners 7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4E7EAC" id="Rectangle: Rounded Corners 74" o:spid="_x0000_s1026" style="position:absolute;margin-left:18.55pt;margin-top:.4pt;width:69.75pt;height:70.5pt;z-index:2516623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" fillcolor="white [3212]" strokecolor="black [3200]" strokeweight="1pt">
                <w10:wrap anchorx="margin"/>
              </v:roundrect>
            </w:pict>
          </mc:Fallback>
        </mc:AlternateContent>
      </w:r>
      <w:r w:rsidR="00297447">
        <w:rPr>
          <w:noProof/>
        </w:rPr>
        <mc:AlternateContent>
          <mc:Choice Requires="wps">
            <w:drawing>
              <wp:inline distT="0" distB="0" distL="0" distR="0" wp14:anchorId="54E85214" wp14:editId="64781D9B">
                <wp:extent cx="5522561" cy="675005"/>
                <wp:effectExtent l="0" t="0" r="21590" b="10795"/>
                <wp:docPr id="78" name="Rectangle: Rounded Corners 78"/>
                <wp:cNvGraphicFramePr/>
                <a:graphic xmlns:a="http://schemas.openxmlformats.org/drawingml/2006/main">
                  <a:graphicData uri="http://schemas.microsoft.com/office/word/2010/wordprocessingShape">
                    <wps:wsp>
                      <wps:cNvSpPr/>
                      <wps:spPr>
                        <a:xfrm>
                          <a:off x="0" y="0"/>
                          <a:ext cx="5522561"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EF7C7F" w14:textId="3C1FDFE6" w:rsidR="006847FE" w:rsidRPr="00215AC6" w:rsidRDefault="006847FE" w:rsidP="005A6837">
                            <w:pPr>
                              <w:pStyle w:val="Heading1"/>
                            </w:pPr>
                            <w:bookmarkStart w:id="40" w:name="_Toc125545865"/>
                            <w:r>
                              <w:t>Pickpocketing</w:t>
                            </w:r>
                            <w:bookmarkEnd w:id="40"/>
                          </w:p>
                          <w:p w14:paraId="7987E235" w14:textId="25422396" w:rsidR="006847FE" w:rsidRPr="00AA6722" w:rsidRDefault="006847FE" w:rsidP="005A6837">
                            <w:pPr>
                              <w:pStyle w:val="Description"/>
                            </w:pPr>
                            <w:r>
                              <w:t>Make some NPCs in your game that you can steal items from if you approach and interact with them from behind.</w:t>
                            </w:r>
                          </w:p>
                          <w:p w14:paraId="6CFE15CB" w14:textId="77777777" w:rsidR="006847FE" w:rsidRDefault="006847FE" w:rsidP="0029744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4E85214" id="Rectangle: Rounded Corners 78" o:spid="_x0000_s1087" style="width:434.8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" fillcolor="#c45911 [2405]" strokecolor="black [3213]" strokeweight="1pt">
                <v:stroke joinstyle="miter"/>
                <v:textbox inset=",0,,0">
                  <w:txbxContent>
                    <w:p w14:paraId="37EF7C7F" w14:textId="3C1FDFE6" w:rsidR="006847FE" w:rsidRPr="00215AC6" w:rsidRDefault="006847FE" w:rsidP="005A6837">
                      <w:pPr>
                        <w:pStyle w:val="Heading1"/>
                      </w:pPr>
                      <w:bookmarkStart w:id="41" w:name="_Toc125545865"/>
                      <w:r>
                        <w:t>Pickpocketing</w:t>
                      </w:r>
                      <w:bookmarkEnd w:id="41"/>
                    </w:p>
                    <w:p w14:paraId="7987E235" w14:textId="25422396" w:rsidR="006847FE" w:rsidRPr="00AA6722" w:rsidRDefault="006847FE" w:rsidP="005A6837">
                      <w:pPr>
                        <w:pStyle w:val="Description"/>
                      </w:pPr>
                      <w:r>
                        <w:t>Make some NPCs in your game that you can steal items from if you approach and interact with them from behind.</w:t>
                      </w:r>
                    </w:p>
                    <w:p w14:paraId="6CFE15CB" w14:textId="77777777" w:rsidR="006847FE" w:rsidRDefault="006847FE" w:rsidP="00297447">
                      <w:pPr>
                        <w:jc w:val="center"/>
                      </w:pPr>
                    </w:p>
                  </w:txbxContent>
                </v:textbox>
                <w10:anchorlock/>
              </v:roundrect>
            </w:pict>
          </mc:Fallback>
        </mc:AlternateContent>
      </w:r>
      <w:r>
        <w:t>This challenge uses one Variable named “Player Facing”</w:t>
      </w:r>
      <w:r w:rsidR="002251F1">
        <w:t xml:space="preserve"> and several “NPC Facing XX”. </w:t>
      </w:r>
      <w:r w:rsidR="002251F1">
        <w:rPr>
          <w:i/>
        </w:rPr>
        <w:t>XX</w:t>
      </w:r>
      <w:r w:rsidR="002251F1">
        <w:t xml:space="preserve"> is the number of the NPC you are tracking with this Variable (see flowchart)</w:t>
      </w:r>
    </w:p>
    <w:p w14:paraId="53FA6707" w14:textId="77777777" w:rsidR="002251F1" w:rsidRDefault="002251F1" w:rsidP="002251F1">
      <w:r>
        <w:t>Follow the flowchart below:</w:t>
      </w:r>
    </w:p>
    <w:p w14:paraId="424A54D4" w14:textId="76AA87E2" w:rsidR="00600B85" w:rsidRDefault="008E2B3F" w:rsidP="002251F1">
      <w:pPr>
        <w:jc w:val="center"/>
      </w:pPr>
      <w:r>
        <w:rPr>
          <w:noProof/>
        </w:rPr>
        <mc:AlternateContent>
          <mc:Choice Requires="wps">
            <w:drawing>
              <wp:anchor distT="0" distB="0" distL="114300" distR="114300" simplePos="0" relativeHeight="251670573" behindDoc="0" locked="0" layoutInCell="1" allowOverlap="1" wp14:anchorId="6D72920A" wp14:editId="54FBC5B3">
                <wp:simplePos x="0" y="0"/>
                <wp:positionH relativeFrom="page">
                  <wp:posOffset>3943350</wp:posOffset>
                </wp:positionH>
                <wp:positionV relativeFrom="paragraph">
                  <wp:posOffset>3332752</wp:posOffset>
                </wp:positionV>
                <wp:extent cx="779145" cy="257175"/>
                <wp:effectExtent l="0" t="0" r="20955" b="28575"/>
                <wp:wrapNone/>
                <wp:docPr id="35" name="Rectangle: Rounded Corners 35"/>
                <wp:cNvGraphicFramePr/>
                <a:graphic xmlns:a="http://schemas.openxmlformats.org/drawingml/2006/main">
                  <a:graphicData uri="http://schemas.microsoft.com/office/word/2010/wordprocessingShape">
                    <wps:wsp>
                      <wps:cNvSpPr/>
                      <wps:spPr>
                        <a:xfrm>
                          <a:off x="0" y="0"/>
                          <a:ext cx="779145" cy="2571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968166" w14:textId="6E31F3FA" w:rsidR="006847FE" w:rsidRPr="0021143B" w:rsidRDefault="006847FE" w:rsidP="0021143B">
                            <w:pPr>
                              <w:jc w:val="center"/>
                              <w:rPr>
                                <w:sz w:val="16"/>
                                <w:szCs w:val="16"/>
                              </w:rPr>
                            </w:pPr>
                            <w:r>
                              <w:rPr>
                                <w:sz w:val="16"/>
                                <w:szCs w:val="16"/>
                              </w:rPr>
                              <w:t>From behi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72920A" id="Rectangle: Rounded Corners 35" o:spid="_x0000_s1088" style="position:absolute;left:0;text-align:left;margin-left:310.5pt;margin-top:262.4pt;width:61.35pt;height:20.25pt;z-index:25167057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" fillcolor="#4472c4 [3204]" strokecolor="#1f3763 [1604]" strokeweight="1pt">
                <v:stroke joinstyle="miter"/>
                <v:textbox>
                  <w:txbxContent>
                    <w:p w14:paraId="1C968166" w14:textId="6E31F3FA" w:rsidR="006847FE" w:rsidRPr="0021143B" w:rsidRDefault="006847FE" w:rsidP="0021143B">
                      <w:pPr>
                        <w:jc w:val="center"/>
                        <w:rPr>
                          <w:sz w:val="16"/>
                          <w:szCs w:val="16"/>
                        </w:rPr>
                      </w:pPr>
                      <w:r>
                        <w:rPr>
                          <w:sz w:val="16"/>
                          <w:szCs w:val="16"/>
                        </w:rPr>
                        <w:t>From behind</w:t>
                      </w:r>
                    </w:p>
                  </w:txbxContent>
                </v:textbox>
                <w10:wrap anchorx="page"/>
              </v:roundrect>
            </w:pict>
          </mc:Fallback>
        </mc:AlternateContent>
      </w:r>
      <w:r w:rsidR="00BE090F" w:rsidRPr="00A41F71">
        <w:rPr>
          <w:noProof/>
        </w:rPr>
        <w:drawing>
          <wp:anchor distT="0" distB="0" distL="114300" distR="114300" simplePos="0" relativeHeight="251667501" behindDoc="0" locked="0" layoutInCell="1" allowOverlap="1" wp14:anchorId="02FD79AC" wp14:editId="50DC8785">
            <wp:simplePos x="0" y="0"/>
            <wp:positionH relativeFrom="column">
              <wp:posOffset>3699057</wp:posOffset>
            </wp:positionH>
            <wp:positionV relativeFrom="paragraph">
              <wp:posOffset>2792095</wp:posOffset>
            </wp:positionV>
            <wp:extent cx="1609725" cy="1189355"/>
            <wp:effectExtent l="133350" t="114300" r="123825" b="16319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extLst>
                        <a:ext uri="{28A0092B-C50C-407E-A947-70E740481C1C}">
                          <a14:useLocalDpi xmlns:a14="http://schemas.microsoft.com/office/drawing/2010/main" val="0"/>
                        </a:ext>
                      </a:extLst>
                    </a:blip>
                    <a:stretch>
                      <a:fillRect/>
                    </a:stretch>
                  </pic:blipFill>
                  <pic:spPr>
                    <a:xfrm>
                      <a:off x="0" y="0"/>
                      <a:ext cx="1609725" cy="11893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597EF6">
        <w:object w:dxaOrig="14070" w:dyaOrig="9285" w14:anchorId="1CE97D3D">
          <v:shape id="_x0000_i1091" type="#_x0000_t75" style="width:438.9pt;height:4in" o:ole="">
            <v:imagedata r:id="rId153" o:title=""/>
          </v:shape>
          <o:OLEObject Type="Embed" ProgID="Visio.Drawing.15" ShapeID="_x0000_i1091" DrawAspect="Content" ObjectID="_1736160019" r:id="rId154"/>
        </w:object>
      </w:r>
    </w:p>
    <w:p w14:paraId="1481BED9" w14:textId="292DE947" w:rsidR="00A41F71" w:rsidRDefault="001D3AA4" w:rsidP="0021143B">
      <w:pPr>
        <w:ind w:left="1440" w:firstLine="720"/>
        <w:jc w:val="center"/>
      </w:pPr>
      <w:r w:rsidRPr="00600B85">
        <w:rPr>
          <w:noProof/>
        </w:rPr>
        <w:drawing>
          <wp:anchor distT="0" distB="0" distL="114300" distR="114300" simplePos="0" relativeHeight="251666477" behindDoc="0" locked="0" layoutInCell="1" allowOverlap="1" wp14:anchorId="042AA9B0" wp14:editId="72ECD98F">
            <wp:simplePos x="0" y="0"/>
            <wp:positionH relativeFrom="margin">
              <wp:posOffset>644525</wp:posOffset>
            </wp:positionH>
            <wp:positionV relativeFrom="paragraph">
              <wp:posOffset>122555</wp:posOffset>
            </wp:positionV>
            <wp:extent cx="2485622" cy="867348"/>
            <wp:effectExtent l="133350" t="114300" r="124460" b="1619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extLst>
                        <a:ext uri="{28A0092B-C50C-407E-A947-70E740481C1C}">
                          <a14:useLocalDpi xmlns:a14="http://schemas.microsoft.com/office/drawing/2010/main" val="0"/>
                        </a:ext>
                      </a:extLst>
                    </a:blip>
                    <a:stretch>
                      <a:fillRect/>
                    </a:stretch>
                  </pic:blipFill>
                  <pic:spPr>
                    <a:xfrm>
                      <a:off x="0" y="0"/>
                      <a:ext cx="2485622" cy="8673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04224F16" w14:textId="18213E3C" w:rsidR="009A5080" w:rsidRPr="00215AC6" w:rsidRDefault="009A5080" w:rsidP="00A41F71">
      <w:pPr>
        <w:jc w:val="center"/>
      </w:pPr>
    </w:p>
    <w:p w14:paraId="3DC27142" w14:textId="4E002E18" w:rsidR="001D3AA4" w:rsidRDefault="001D3AA4">
      <w:pPr>
        <w:spacing w:after="160"/>
      </w:pPr>
      <w:r w:rsidRPr="00A41F71">
        <w:rPr>
          <w:noProof/>
        </w:rPr>
        <w:drawing>
          <wp:anchor distT="0" distB="0" distL="114300" distR="114300" simplePos="0" relativeHeight="251668525" behindDoc="0" locked="0" layoutInCell="1" allowOverlap="1" wp14:anchorId="7EDD9E0F" wp14:editId="27193A35">
            <wp:simplePos x="0" y="0"/>
            <wp:positionH relativeFrom="column">
              <wp:posOffset>3761740</wp:posOffset>
            </wp:positionH>
            <wp:positionV relativeFrom="paragraph">
              <wp:posOffset>118110</wp:posOffset>
            </wp:positionV>
            <wp:extent cx="1531620" cy="1186815"/>
            <wp:effectExtent l="133350" t="114300" r="125730" b="16573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1531620" cy="1186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2DD956FC" w14:textId="268817A7" w:rsidR="001D3AA4" w:rsidRDefault="001D3AA4">
      <w:pPr>
        <w:spacing w:after="160"/>
      </w:pPr>
    </w:p>
    <w:p w14:paraId="1D11E099" w14:textId="3006CDEE" w:rsidR="001D3AA4" w:rsidRDefault="001D3AA4">
      <w:pPr>
        <w:spacing w:after="160"/>
      </w:pPr>
      <w:r>
        <w:rPr>
          <w:noProof/>
        </w:rPr>
        <mc:AlternateContent>
          <mc:Choice Requires="wps">
            <w:drawing>
              <wp:anchor distT="0" distB="0" distL="114300" distR="114300" simplePos="0" relativeHeight="251669549" behindDoc="0" locked="0" layoutInCell="1" allowOverlap="1" wp14:anchorId="57755B11" wp14:editId="1C7E2024">
                <wp:simplePos x="0" y="0"/>
                <wp:positionH relativeFrom="margin">
                  <wp:posOffset>3609340</wp:posOffset>
                </wp:positionH>
                <wp:positionV relativeFrom="paragraph">
                  <wp:posOffset>220345</wp:posOffset>
                </wp:positionV>
                <wp:extent cx="592428" cy="257578"/>
                <wp:effectExtent l="0" t="0" r="17780" b="28575"/>
                <wp:wrapNone/>
                <wp:docPr id="36" name="Rectangle: Rounded Corners 36"/>
                <wp:cNvGraphicFramePr/>
                <a:graphic xmlns:a="http://schemas.openxmlformats.org/drawingml/2006/main">
                  <a:graphicData uri="http://schemas.microsoft.com/office/word/2010/wordprocessingShape">
                    <wps:wsp>
                      <wps:cNvSpPr/>
                      <wps:spPr>
                        <a:xfrm>
                          <a:off x="0" y="0"/>
                          <a:ext cx="592428" cy="25757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9C414" w14:textId="3BE53243" w:rsidR="006847FE" w:rsidRPr="0021143B" w:rsidRDefault="006847FE" w:rsidP="0021143B">
                            <w:pPr>
                              <w:jc w:val="center"/>
                              <w:rPr>
                                <w:sz w:val="16"/>
                                <w:szCs w:val="16"/>
                              </w:rPr>
                            </w:pPr>
                            <w:r>
                              <w:rPr>
                                <w:sz w:val="16"/>
                                <w:szCs w:val="16"/>
                              </w:rPr>
                              <w:t>Norm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55B11" id="Rectangle: Rounded Corners 36" o:spid="_x0000_s1089" style="position:absolute;margin-left:284.2pt;margin-top:17.35pt;width:46.65pt;height:20.3pt;z-index:2516695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" fillcolor="#4472c4 [3204]" strokecolor="#1f3763 [1604]" strokeweight="1pt">
                <v:stroke joinstyle="miter"/>
                <v:textbox>
                  <w:txbxContent>
                    <w:p w14:paraId="3749C414" w14:textId="3BE53243" w:rsidR="006847FE" w:rsidRPr="0021143B" w:rsidRDefault="006847FE" w:rsidP="0021143B">
                      <w:pPr>
                        <w:jc w:val="center"/>
                        <w:rPr>
                          <w:sz w:val="16"/>
                          <w:szCs w:val="16"/>
                        </w:rPr>
                      </w:pPr>
                      <w:r>
                        <w:rPr>
                          <w:sz w:val="16"/>
                          <w:szCs w:val="16"/>
                        </w:rPr>
                        <w:t>Normal</w:t>
                      </w:r>
                    </w:p>
                  </w:txbxContent>
                </v:textbox>
                <w10:wrap anchorx="margin"/>
              </v:roundrect>
            </w:pict>
          </mc:Fallback>
        </mc:AlternateContent>
      </w:r>
    </w:p>
    <w:p w14:paraId="39FEB89B" w14:textId="35421519" w:rsidR="001D3AA4" w:rsidRPr="001D3AA4" w:rsidRDefault="001D3AA4" w:rsidP="001D3AA4">
      <w:pPr>
        <w:spacing w:after="160"/>
        <w:ind w:right="3420"/>
      </w:pPr>
      <w:r>
        <w:t>For example, the first NPC you want to track will use a variable named “NPC Facing 1”. The second will use “NPC Facing 2” and so on.</w:t>
      </w:r>
    </w:p>
    <w:bookmarkStart w:id="42" w:name="_Toc125545866"/>
    <w:p w14:paraId="7BB52485" w14:textId="74E52493" w:rsidR="00911C27" w:rsidRDefault="0087051F" w:rsidP="005A6837">
      <w:pPr>
        <w:pStyle w:val="Heading1"/>
      </w:pPr>
      <w:r w:rsidRPr="00215AC6">
        <w:rPr>
          <w:noProof/>
        </w:rPr>
        <mc:AlternateContent>
          <mc:Choice Requires="wps">
            <w:drawing>
              <wp:anchor distT="0" distB="0" distL="114300" distR="114300" simplePos="0" relativeHeight="251658261" behindDoc="0" locked="0" layoutInCell="1" allowOverlap="1" wp14:anchorId="0809F4EF" wp14:editId="4F35CA5A">
                <wp:simplePos x="0" y="0"/>
                <wp:positionH relativeFrom="margin">
                  <wp:align>right</wp:align>
                </wp:positionH>
                <wp:positionV relativeFrom="paragraph">
                  <wp:posOffset>0</wp:posOffset>
                </wp:positionV>
                <wp:extent cx="885825" cy="895350"/>
                <wp:effectExtent l="0" t="0" r="28575" b="19050"/>
                <wp:wrapSquare wrapText="bothSides"/>
                <wp:docPr id="25" name="Rectangle: Rounded Corners 25"/>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C68C2A" id="Rectangle: Rounded Corners 25" o:spid="_x0000_s1026" style="position:absolute;margin-left:18.55pt;margin-top:0;width:69.75pt;height:70.5pt;z-index:2516603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vV0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CpyvV0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rsidR="00911C27">
        <w:t>Butterdog Sniff Spell</w:t>
      </w:r>
      <w:bookmarkEnd w:id="42"/>
    </w:p>
    <w:p w14:paraId="180C4521" w14:textId="77777777" w:rsidR="00AE78F7" w:rsidRDefault="00911C27" w:rsidP="005A6837">
      <w:pPr>
        <w:pStyle w:val="Description"/>
      </w:pPr>
      <w:r>
        <w:t>Design a spell that can only be used by Butterdog that shows the HP of enemy monsters.</w:t>
      </w:r>
    </w:p>
    <w:p w14:paraId="7B08DFDB" w14:textId="36889317" w:rsidR="00AE78F7" w:rsidRDefault="00AE78F7" w:rsidP="005A6837">
      <w:pPr>
        <w:pStyle w:val="Description"/>
      </w:pPr>
    </w:p>
    <w:p w14:paraId="307F98D2" w14:textId="77777777" w:rsidR="00AE78F7" w:rsidRDefault="00AE78F7" w:rsidP="005A6837">
      <w:pPr>
        <w:pStyle w:val="Description"/>
      </w:pPr>
    </w:p>
    <w:p w14:paraId="4E46FBD5" w14:textId="77777777" w:rsidR="00AE78F7" w:rsidRDefault="00AE78F7" w:rsidP="005A6837">
      <w:pPr>
        <w:pStyle w:val="Description"/>
      </w:pPr>
    </w:p>
    <w:p w14:paraId="0F2A9D3E" w14:textId="4CC4D768" w:rsidR="00911C27" w:rsidRPr="00620226" w:rsidRDefault="00AE78F7" w:rsidP="005A6837">
      <w:pPr>
        <w:pStyle w:val="Description"/>
      </w:pPr>
      <w:r>
        <w:object w:dxaOrig="10726" w:dyaOrig="7426" w14:anchorId="776EA7C2">
          <v:shape id="_x0000_i1092" type="#_x0000_t75" style="width:6in;height:302.4pt" o:ole="">
            <v:imagedata r:id="rId157" o:title=""/>
          </v:shape>
          <o:OLEObject Type="Embed" ProgID="Visio.Drawing.15" ShapeID="_x0000_i1092" DrawAspect="Content" ObjectID="_1736160020" r:id="rId158"/>
        </w:object>
      </w:r>
      <w:r w:rsidR="00911C27">
        <w:br w:type="page"/>
      </w:r>
    </w:p>
    <w:tbl>
      <w:tblPr>
        <w:tblStyle w:val="TableGrid"/>
        <w:tblW w:w="0" w:type="auto"/>
        <w:tblLook w:val="04A0" w:firstRow="1" w:lastRow="0" w:firstColumn="1" w:lastColumn="0" w:noHBand="0" w:noVBand="1"/>
      </w:tblPr>
      <w:tblGrid>
        <w:gridCol w:w="4360"/>
        <w:gridCol w:w="4360"/>
      </w:tblGrid>
      <w:tr w:rsidR="008551AA" w14:paraId="4B6567A0" w14:textId="77777777" w:rsidTr="008551AA">
        <w:tc>
          <w:tcPr>
            <w:tcW w:w="4360" w:type="dxa"/>
          </w:tcPr>
          <w:p w14:paraId="5E02F915" w14:textId="77777777" w:rsidR="008551AA" w:rsidRPr="00215AC6" w:rsidRDefault="008551AA" w:rsidP="008551AA">
            <w:r w:rsidRPr="00215AC6">
              <w:lastRenderedPageBreak/>
              <w:t>Guard Arrest</w:t>
            </w:r>
          </w:p>
          <w:p w14:paraId="331A7F2F" w14:textId="77777777" w:rsidR="008551AA" w:rsidRPr="00215AC6" w:rsidRDefault="008551AA" w:rsidP="008551AA">
            <w:r w:rsidRPr="00215AC6">
              <w:t>Magic Mirror Transfer</w:t>
            </w:r>
          </w:p>
          <w:p w14:paraId="1A8DFEC6" w14:textId="77777777" w:rsidR="008551AA" w:rsidRPr="00215AC6" w:rsidRDefault="008551AA" w:rsidP="008551AA">
            <w:r w:rsidRPr="00215AC6">
              <w:t>Thirty-Second Town Portal</w:t>
            </w:r>
          </w:p>
          <w:p w14:paraId="5473BD75" w14:textId="77777777" w:rsidR="008551AA" w:rsidRPr="00215AC6" w:rsidRDefault="008551AA" w:rsidP="008551AA">
            <w:r w:rsidRPr="00215AC6">
              <w:t>Slot Machine/Dice</w:t>
            </w:r>
          </w:p>
          <w:p w14:paraId="77380EF0" w14:textId="77777777" w:rsidR="008551AA" w:rsidRPr="00215AC6" w:rsidRDefault="008551AA" w:rsidP="008551AA">
            <w:r w:rsidRPr="00215AC6">
              <w:t>One Step Floor Puzzle</w:t>
            </w:r>
          </w:p>
          <w:p w14:paraId="3CA1FA6F" w14:textId="77777777" w:rsidR="008551AA" w:rsidRPr="00215AC6" w:rsidRDefault="008551AA" w:rsidP="008551AA">
            <w:r w:rsidRPr="00215AC6">
              <w:t>Boulder Push Puzzle</w:t>
            </w:r>
          </w:p>
          <w:p w14:paraId="2D1147DF" w14:textId="77777777" w:rsidR="008551AA" w:rsidRPr="00215AC6" w:rsidRDefault="008551AA" w:rsidP="008551AA">
            <w:r w:rsidRPr="00215AC6">
              <w:t>Feather Jump Puzzle</w:t>
            </w:r>
          </w:p>
          <w:p w14:paraId="0AFEFDCC" w14:textId="77777777" w:rsidR="008551AA" w:rsidRPr="00215AC6" w:rsidRDefault="008551AA" w:rsidP="008551AA">
            <w:r w:rsidRPr="00215AC6">
              <w:t>Door Switch Puzzle</w:t>
            </w:r>
          </w:p>
          <w:p w14:paraId="735B2F08" w14:textId="77777777" w:rsidR="008551AA" w:rsidRPr="00215AC6" w:rsidRDefault="008551AA" w:rsidP="008551AA">
            <w:r w:rsidRPr="00215AC6">
              <w:t>Name Password</w:t>
            </w:r>
          </w:p>
          <w:p w14:paraId="0C284164" w14:textId="77777777" w:rsidR="008551AA" w:rsidRPr="00215AC6" w:rsidRDefault="008551AA" w:rsidP="008551AA">
            <w:r w:rsidRPr="00215AC6">
              <w:t>Lens of Truth</w:t>
            </w:r>
          </w:p>
          <w:p w14:paraId="7F6159FD" w14:textId="77777777" w:rsidR="008551AA" w:rsidRDefault="008551AA" w:rsidP="008551AA">
            <w:r>
              <w:t>Lost Woods</w:t>
            </w:r>
          </w:p>
          <w:p w14:paraId="54C635BF" w14:textId="77777777" w:rsidR="008551AA" w:rsidRPr="00215AC6" w:rsidRDefault="008551AA" w:rsidP="008551AA">
            <w:r w:rsidRPr="00215AC6">
              <w:t>Boss Monster HP Formbar</w:t>
            </w:r>
          </w:p>
          <w:p w14:paraId="5308BD86" w14:textId="77777777" w:rsidR="008551AA" w:rsidRPr="00215AC6" w:rsidRDefault="008551AA" w:rsidP="008551AA">
            <w:r w:rsidRPr="00215AC6">
              <w:t xml:space="preserve">Granny </w:t>
            </w:r>
            <w:proofErr w:type="spellStart"/>
            <w:r w:rsidRPr="00215AC6">
              <w:t>Storekeep</w:t>
            </w:r>
            <w:proofErr w:type="spellEnd"/>
          </w:p>
          <w:p w14:paraId="115B8F0E" w14:textId="77777777" w:rsidR="008551AA" w:rsidRDefault="008551AA" w:rsidP="008551AA">
            <w:proofErr w:type="spellStart"/>
            <w:r>
              <w:t>Lootbox</w:t>
            </w:r>
            <w:proofErr w:type="spellEnd"/>
          </w:p>
          <w:p w14:paraId="008BC99B" w14:textId="77777777" w:rsidR="008551AA" w:rsidRDefault="008551AA" w:rsidP="008551AA">
            <w:r>
              <w:t>Ice Skate Puzzle</w:t>
            </w:r>
          </w:p>
          <w:p w14:paraId="0DC1F7A8" w14:textId="77777777" w:rsidR="008551AA" w:rsidRDefault="008551AA" w:rsidP="008551AA">
            <w:r>
              <w:t>Boulder Ice Puzzle</w:t>
            </w:r>
          </w:p>
          <w:p w14:paraId="6546B249" w14:textId="77777777" w:rsidR="008551AA" w:rsidRDefault="008551AA" w:rsidP="008551AA">
            <w:r w:rsidRPr="00215AC6">
              <w:t>Lockpicking</w:t>
            </w:r>
          </w:p>
          <w:p w14:paraId="64328015" w14:textId="77777777" w:rsidR="008551AA" w:rsidRPr="00215AC6" w:rsidRDefault="008551AA" w:rsidP="008551AA">
            <w:r w:rsidRPr="00215AC6">
              <w:t>Torches</w:t>
            </w:r>
          </w:p>
          <w:p w14:paraId="00689AD2" w14:textId="77777777" w:rsidR="008551AA" w:rsidRPr="00215AC6" w:rsidRDefault="008551AA" w:rsidP="008551AA">
            <w:proofErr w:type="spellStart"/>
            <w:r w:rsidRPr="00215AC6">
              <w:t>Minimap</w:t>
            </w:r>
            <w:proofErr w:type="spellEnd"/>
            <w:r w:rsidRPr="00215AC6">
              <w:t xml:space="preserve"> + Compass</w:t>
            </w:r>
          </w:p>
          <w:p w14:paraId="48082110" w14:textId="77777777" w:rsidR="008551AA" w:rsidRPr="00215AC6" w:rsidRDefault="008551AA" w:rsidP="008551AA">
            <w:r w:rsidRPr="00215AC6">
              <w:t>One-way Ledge</w:t>
            </w:r>
          </w:p>
          <w:p w14:paraId="7AE9342F" w14:textId="77777777" w:rsidR="008551AA" w:rsidRPr="00215AC6" w:rsidRDefault="008551AA" w:rsidP="008551AA">
            <w:r w:rsidRPr="00215AC6">
              <w:t>Walking Monsters</w:t>
            </w:r>
            <w:r>
              <w:t xml:space="preserve"> + Mimics</w:t>
            </w:r>
          </w:p>
          <w:p w14:paraId="5F83E157" w14:textId="77777777" w:rsidR="008551AA" w:rsidRPr="00215AC6" w:rsidRDefault="008551AA" w:rsidP="008551AA">
            <w:r w:rsidRPr="00215AC6">
              <w:t>Running Boots</w:t>
            </w:r>
          </w:p>
          <w:p w14:paraId="6168A098" w14:textId="77777777" w:rsidR="008551AA" w:rsidRPr="00215AC6" w:rsidRDefault="008551AA" w:rsidP="008551AA">
            <w:r w:rsidRPr="00215AC6">
              <w:t>Fishing/Farming/Cooking/Thieving Skill</w:t>
            </w:r>
          </w:p>
          <w:p w14:paraId="05E5C6D5" w14:textId="77777777" w:rsidR="008551AA" w:rsidRPr="00215AC6" w:rsidRDefault="008551AA" w:rsidP="008551AA">
            <w:r w:rsidRPr="00215AC6">
              <w:t>Bank</w:t>
            </w:r>
          </w:p>
          <w:p w14:paraId="5B098429" w14:textId="77777777" w:rsidR="008551AA" w:rsidRDefault="008551AA" w:rsidP="008551AA">
            <w:r w:rsidRPr="00215AC6">
              <w:t>Sneaky Boots</w:t>
            </w:r>
          </w:p>
          <w:p w14:paraId="17200E3C" w14:textId="77777777" w:rsidR="008551AA" w:rsidRDefault="008551AA" w:rsidP="008551AA">
            <w:r>
              <w:t>R</w:t>
            </w:r>
            <w:r w:rsidRPr="00215AC6">
              <w:t>emote Door w/ Animation</w:t>
            </w:r>
          </w:p>
          <w:p w14:paraId="43CED882" w14:textId="77777777" w:rsidR="008551AA" w:rsidRDefault="008551AA" w:rsidP="008551AA">
            <w:r w:rsidRPr="00215AC6">
              <w:t>Secret Money/Store</w:t>
            </w:r>
          </w:p>
          <w:p w14:paraId="7154BC5B" w14:textId="77777777" w:rsidR="008551AA" w:rsidRDefault="008551AA" w:rsidP="008551AA">
            <w:r w:rsidRPr="00215AC6">
              <w:t>Remote Door Lock</w:t>
            </w:r>
          </w:p>
          <w:p w14:paraId="5ACAD3B0" w14:textId="77777777" w:rsidR="008551AA" w:rsidRDefault="008551AA" w:rsidP="008551AA">
            <w:r w:rsidRPr="00215AC6">
              <w:t>Reputation Effects</w:t>
            </w:r>
          </w:p>
          <w:p w14:paraId="3227DEAE" w14:textId="77777777" w:rsidR="008551AA" w:rsidRDefault="008551AA" w:rsidP="008551AA">
            <w:r>
              <w:t>Reputation Reset NPC</w:t>
            </w:r>
          </w:p>
          <w:p w14:paraId="3E968796" w14:textId="77777777" w:rsidR="008551AA" w:rsidRPr="00215AC6" w:rsidRDefault="008551AA" w:rsidP="008551AA">
            <w:r w:rsidRPr="00215AC6">
              <w:t>Lava Walking Boots</w:t>
            </w:r>
          </w:p>
          <w:p w14:paraId="2FDC5F2F" w14:textId="77777777" w:rsidR="008551AA" w:rsidRDefault="008551AA" w:rsidP="008551AA">
            <w:proofErr w:type="spellStart"/>
            <w:r w:rsidRPr="00215AC6">
              <w:t>Hookshot</w:t>
            </w:r>
            <w:proofErr w:type="spellEnd"/>
          </w:p>
          <w:p w14:paraId="343C51CF" w14:textId="77777777" w:rsidR="008551AA" w:rsidRDefault="008551AA" w:rsidP="008551AA">
            <w:r w:rsidRPr="00215AC6">
              <w:t>Cooking Spot</w:t>
            </w:r>
          </w:p>
          <w:p w14:paraId="091B53D6" w14:textId="77777777" w:rsidR="008551AA" w:rsidRDefault="008551AA" w:rsidP="008551AA">
            <w:r>
              <w:t>Clock</w:t>
            </w:r>
          </w:p>
          <w:p w14:paraId="786BDFDA" w14:textId="77777777" w:rsidR="008551AA" w:rsidRDefault="008551AA" w:rsidP="008551AA">
            <w:r w:rsidRPr="00215AC6">
              <w:t>Farming with Seeds</w:t>
            </w:r>
          </w:p>
          <w:p w14:paraId="5D77A75A" w14:textId="77777777" w:rsidR="008551AA" w:rsidRDefault="008551AA" w:rsidP="008551AA">
            <w:r w:rsidRPr="00215AC6">
              <w:t>Farming with Watering Can</w:t>
            </w:r>
          </w:p>
          <w:p w14:paraId="525C1CF5" w14:textId="77777777" w:rsidR="008551AA" w:rsidRDefault="008551AA" w:rsidP="008551AA">
            <w:r>
              <w:t>Mimics</w:t>
            </w:r>
          </w:p>
          <w:p w14:paraId="32CFC71C" w14:textId="77777777" w:rsidR="008551AA" w:rsidRDefault="008551AA" w:rsidP="008551AA">
            <w:r>
              <w:t>Magic toot</w:t>
            </w:r>
          </w:p>
          <w:p w14:paraId="74D44D71" w14:textId="77777777" w:rsidR="008551AA" w:rsidRDefault="008551AA" w:rsidP="003F31E2">
            <w:r>
              <w:t>Jail Sentence</w:t>
            </w:r>
          </w:p>
          <w:p w14:paraId="7900C7DA" w14:textId="77777777" w:rsidR="008551AA" w:rsidRDefault="008551AA" w:rsidP="003F31E2">
            <w:r>
              <w:t>Sit/pass time</w:t>
            </w:r>
          </w:p>
          <w:p w14:paraId="3BFED148" w14:textId="77777777" w:rsidR="008551AA" w:rsidRDefault="008551AA" w:rsidP="003F31E2">
            <w:r>
              <w:t>Bad rep bounty hunters</w:t>
            </w:r>
          </w:p>
          <w:p w14:paraId="7E3C9861" w14:textId="14393DAC" w:rsidR="008551AA" w:rsidRDefault="008551AA" w:rsidP="003F31E2">
            <w:r>
              <w:t>Password name</w:t>
            </w:r>
          </w:p>
        </w:tc>
        <w:tc>
          <w:tcPr>
            <w:tcW w:w="4360" w:type="dxa"/>
          </w:tcPr>
          <w:p w14:paraId="75AEBBBE" w14:textId="77777777" w:rsidR="008551AA" w:rsidRDefault="008551AA" w:rsidP="003F31E2"/>
        </w:tc>
      </w:tr>
    </w:tbl>
    <w:p w14:paraId="0B419E41" w14:textId="77777777" w:rsidR="008551AA" w:rsidRDefault="008551AA" w:rsidP="003F31E2"/>
    <w:p w14:paraId="656787C7" w14:textId="77777777" w:rsidR="003F31E2" w:rsidRDefault="003F31E2" w:rsidP="005A6837">
      <w:pPr>
        <w:pStyle w:val="Heading1"/>
      </w:pPr>
    </w:p>
    <w:p w14:paraId="5EC79B91" w14:textId="77777777" w:rsidR="00551F9F" w:rsidRDefault="00551F9F">
      <w:pPr>
        <w:spacing w:after="160"/>
        <w:rPr>
          <w:rFonts w:eastAsiaTheme="majorEastAsia" w:cstheme="majorBidi"/>
          <w:color w:val="000000" w:themeColor="text1"/>
          <w:sz w:val="32"/>
          <w:szCs w:val="32"/>
        </w:rPr>
      </w:pPr>
      <w:r>
        <w:br w:type="page"/>
      </w:r>
    </w:p>
    <w:p w14:paraId="7A30F39E" w14:textId="4620436E" w:rsidR="00997B86" w:rsidRPr="00215AC6" w:rsidRDefault="00997B86" w:rsidP="005A6837">
      <w:pPr>
        <w:pStyle w:val="Heading1"/>
      </w:pPr>
      <w:bookmarkStart w:id="43" w:name="_Toc125545867"/>
      <w:r w:rsidRPr="00215AC6">
        <w:lastRenderedPageBreak/>
        <w:t>Dad Joke Generator</w:t>
      </w:r>
      <w:bookmarkEnd w:id="43"/>
    </w:p>
    <w:p w14:paraId="45B01DC6" w14:textId="77777777" w:rsidR="00997B86" w:rsidRPr="00997B86" w:rsidRDefault="00997B86" w:rsidP="002C3B68">
      <w:pPr>
        <w:pStyle w:val="Code"/>
      </w:pPr>
      <w:r w:rsidRPr="00997B86">
        <w:t xml:space="preserve">function </w:t>
      </w:r>
      <w:proofErr w:type="spellStart"/>
      <w:r w:rsidRPr="00997B86">
        <w:t>addNewlines</w:t>
      </w:r>
      <w:proofErr w:type="spellEnd"/>
      <w:r w:rsidRPr="00997B86">
        <w:t>(str) {</w:t>
      </w:r>
    </w:p>
    <w:p w14:paraId="1072FD3D" w14:textId="77777777" w:rsidR="00997B86" w:rsidRPr="00997B86" w:rsidRDefault="00997B86" w:rsidP="002C3B68">
      <w:pPr>
        <w:pStyle w:val="Code"/>
      </w:pPr>
      <w:r w:rsidRPr="00997B86">
        <w:t>var result = '';</w:t>
      </w:r>
    </w:p>
    <w:p w14:paraId="2669CB81" w14:textId="77777777" w:rsidR="00997B86" w:rsidRPr="00997B86" w:rsidRDefault="00997B86" w:rsidP="002C3B68">
      <w:pPr>
        <w:pStyle w:val="Code"/>
      </w:pPr>
      <w:r w:rsidRPr="00997B86">
        <w:t>while (</w:t>
      </w:r>
      <w:proofErr w:type="spellStart"/>
      <w:proofErr w:type="gramStart"/>
      <w:r w:rsidRPr="00997B86">
        <w:t>str.length</w:t>
      </w:r>
      <w:proofErr w:type="spellEnd"/>
      <w:proofErr w:type="gramEnd"/>
      <w:r w:rsidRPr="00997B86">
        <w:t xml:space="preserve"> &gt; 0) {</w:t>
      </w:r>
    </w:p>
    <w:p w14:paraId="43B0CC22" w14:textId="77777777" w:rsidR="00997B86" w:rsidRPr="00997B86" w:rsidRDefault="00997B86" w:rsidP="002C3B68">
      <w:pPr>
        <w:pStyle w:val="Code"/>
      </w:pPr>
      <w:r w:rsidRPr="00997B86">
        <w:t xml:space="preserve">result += </w:t>
      </w:r>
      <w:proofErr w:type="spellStart"/>
      <w:proofErr w:type="gramStart"/>
      <w:r w:rsidRPr="00997B86">
        <w:t>str.substring</w:t>
      </w:r>
      <w:proofErr w:type="spellEnd"/>
      <w:proofErr w:type="gramEnd"/>
      <w:r w:rsidRPr="00997B86">
        <w:t>(0, 50) + '\n';</w:t>
      </w:r>
    </w:p>
    <w:p w14:paraId="70941DFF" w14:textId="77777777" w:rsidR="00997B86" w:rsidRPr="00997B86" w:rsidRDefault="00997B86" w:rsidP="002C3B68">
      <w:pPr>
        <w:pStyle w:val="Code"/>
      </w:pPr>
      <w:r w:rsidRPr="00997B86">
        <w:t xml:space="preserve">str = </w:t>
      </w:r>
      <w:proofErr w:type="spellStart"/>
      <w:proofErr w:type="gramStart"/>
      <w:r w:rsidRPr="00997B86">
        <w:t>str.substring</w:t>
      </w:r>
      <w:proofErr w:type="spellEnd"/>
      <w:proofErr w:type="gramEnd"/>
      <w:r w:rsidRPr="00997B86">
        <w:t>(50);} return result;}</w:t>
      </w:r>
    </w:p>
    <w:p w14:paraId="7D4FC42E" w14:textId="77777777" w:rsidR="00997B86" w:rsidRDefault="00997B86" w:rsidP="002C3B68">
      <w:pPr>
        <w:pStyle w:val="Code"/>
      </w:pPr>
      <w:r w:rsidRPr="00997B86">
        <w:t xml:space="preserve">function </w:t>
      </w:r>
      <w:proofErr w:type="spellStart"/>
      <w:r w:rsidRPr="00997B86">
        <w:t>reqListener</w:t>
      </w:r>
      <w:proofErr w:type="spellEnd"/>
      <w:r w:rsidRPr="00997B86">
        <w:t xml:space="preserve"> () {</w:t>
      </w:r>
    </w:p>
    <w:p w14:paraId="78262559" w14:textId="77777777" w:rsidR="00997B86" w:rsidRDefault="00997B86" w:rsidP="002C3B68">
      <w:pPr>
        <w:pStyle w:val="Code"/>
      </w:pPr>
      <w:r w:rsidRPr="00997B86">
        <w:t>console.log(</w:t>
      </w:r>
      <w:proofErr w:type="spellStart"/>
      <w:proofErr w:type="gramStart"/>
      <w:r w:rsidRPr="00997B86">
        <w:t>this.responseText</w:t>
      </w:r>
      <w:proofErr w:type="spellEnd"/>
      <w:proofErr w:type="gramEnd"/>
      <w:r w:rsidRPr="00997B86">
        <w:t>);</w:t>
      </w:r>
    </w:p>
    <w:p w14:paraId="6A73C549" w14:textId="77777777" w:rsidR="00997B86" w:rsidRDefault="00997B86" w:rsidP="002C3B68">
      <w:pPr>
        <w:pStyle w:val="Code"/>
      </w:pPr>
      <w:r w:rsidRPr="00997B86">
        <w:t>$</w:t>
      </w:r>
      <w:proofErr w:type="spellStart"/>
      <w:r w:rsidRPr="00997B86">
        <w:t>gameMessage.add</w:t>
      </w:r>
      <w:proofErr w:type="spellEnd"/>
      <w:r w:rsidRPr="00997B86">
        <w:t>(</w:t>
      </w:r>
      <w:proofErr w:type="spellStart"/>
      <w:r w:rsidRPr="00997B86">
        <w:t>addNewlines</w:t>
      </w:r>
      <w:proofErr w:type="spellEnd"/>
      <w:r w:rsidRPr="00997B86">
        <w:t>(</w:t>
      </w:r>
      <w:proofErr w:type="spellStart"/>
      <w:proofErr w:type="gramStart"/>
      <w:r w:rsidRPr="00997B86">
        <w:t>this.responseText</w:t>
      </w:r>
      <w:proofErr w:type="spellEnd"/>
      <w:proofErr w:type="gramEnd"/>
      <w:r w:rsidRPr="00997B86">
        <w:t>))</w:t>
      </w:r>
    </w:p>
    <w:p w14:paraId="76646865" w14:textId="77777777" w:rsidR="00997B86" w:rsidRPr="00997B86" w:rsidRDefault="00997B86" w:rsidP="002C3B68">
      <w:pPr>
        <w:pStyle w:val="Code"/>
      </w:pPr>
      <w:r w:rsidRPr="00997B86">
        <w:t>}</w:t>
      </w:r>
    </w:p>
    <w:p w14:paraId="0505D398" w14:textId="77777777" w:rsidR="00997B86" w:rsidRPr="00997B86" w:rsidRDefault="00997B86" w:rsidP="002C3B68">
      <w:pPr>
        <w:pStyle w:val="Code"/>
      </w:pPr>
      <w:r w:rsidRPr="00997B86">
        <w:t xml:space="preserve">var </w:t>
      </w:r>
      <w:proofErr w:type="spellStart"/>
      <w:r w:rsidRPr="00997B86">
        <w:t>xhr</w:t>
      </w:r>
      <w:proofErr w:type="spellEnd"/>
      <w:r w:rsidRPr="00997B86">
        <w:t xml:space="preserve"> = new </w:t>
      </w:r>
      <w:proofErr w:type="spellStart"/>
      <w:proofErr w:type="gramStart"/>
      <w:r w:rsidRPr="00997B86">
        <w:t>XMLHttpRequest</w:t>
      </w:r>
      <w:proofErr w:type="spellEnd"/>
      <w:r w:rsidRPr="00997B86">
        <w:t>(</w:t>
      </w:r>
      <w:proofErr w:type="gramEnd"/>
      <w:r w:rsidRPr="00997B86">
        <w:t>);</w:t>
      </w:r>
    </w:p>
    <w:p w14:paraId="4B932D15" w14:textId="77777777" w:rsidR="00997B86" w:rsidRPr="00997B86" w:rsidRDefault="00997B86" w:rsidP="002C3B68">
      <w:pPr>
        <w:pStyle w:val="Code"/>
      </w:pPr>
      <w:proofErr w:type="spellStart"/>
      <w:proofErr w:type="gramStart"/>
      <w:r w:rsidRPr="00997B86">
        <w:t>xhr.addEventListener</w:t>
      </w:r>
      <w:proofErr w:type="spellEnd"/>
      <w:proofErr w:type="gramEnd"/>
      <w:r w:rsidRPr="00997B86">
        <w:t xml:space="preserve">("load", </w:t>
      </w:r>
      <w:proofErr w:type="spellStart"/>
      <w:r w:rsidRPr="00997B86">
        <w:t>reqListener</w:t>
      </w:r>
      <w:proofErr w:type="spellEnd"/>
      <w:r w:rsidRPr="00997B86">
        <w:t>);</w:t>
      </w:r>
    </w:p>
    <w:p w14:paraId="683567AD" w14:textId="77777777" w:rsidR="00997B86" w:rsidRPr="00997B86" w:rsidRDefault="00997B86" w:rsidP="002C3B68">
      <w:pPr>
        <w:pStyle w:val="Code"/>
      </w:pPr>
      <w:proofErr w:type="spellStart"/>
      <w:proofErr w:type="gramStart"/>
      <w:r w:rsidRPr="00997B86">
        <w:t>xhr.open</w:t>
      </w:r>
      <w:proofErr w:type="spellEnd"/>
      <w:proofErr w:type="gramEnd"/>
      <w:r w:rsidRPr="00997B86">
        <w:t>("GET", "https://icanhazdadjoke.com/");</w:t>
      </w:r>
    </w:p>
    <w:p w14:paraId="63D74B03" w14:textId="77777777" w:rsidR="00997B86" w:rsidRPr="00997B86" w:rsidRDefault="00997B86" w:rsidP="002C3B68">
      <w:pPr>
        <w:pStyle w:val="Code"/>
      </w:pPr>
      <w:proofErr w:type="spellStart"/>
      <w:proofErr w:type="gramStart"/>
      <w:r w:rsidRPr="00997B86">
        <w:t>xhr.setRequestHeader</w:t>
      </w:r>
      <w:proofErr w:type="spellEnd"/>
      <w:proofErr w:type="gramEnd"/>
      <w:r w:rsidRPr="00997B86">
        <w:t>('Accept', 'text/plain')</w:t>
      </w:r>
    </w:p>
    <w:p w14:paraId="4679B20B" w14:textId="6B2CAF2B" w:rsidR="00997B86" w:rsidRDefault="00997B86" w:rsidP="002C3B68">
      <w:pPr>
        <w:pStyle w:val="Code"/>
      </w:pPr>
      <w:proofErr w:type="spellStart"/>
      <w:proofErr w:type="gramStart"/>
      <w:r w:rsidRPr="00997B86">
        <w:t>xhr.send</w:t>
      </w:r>
      <w:proofErr w:type="spellEnd"/>
      <w:proofErr w:type="gramEnd"/>
      <w:r w:rsidRPr="00997B86">
        <w:t>();</w:t>
      </w:r>
    </w:p>
    <w:p w14:paraId="2C48F11E" w14:textId="39E1C665" w:rsidR="00515788" w:rsidRDefault="00515788" w:rsidP="002C3B68">
      <w:pPr>
        <w:pStyle w:val="Code"/>
      </w:pPr>
    </w:p>
    <w:p w14:paraId="7473F21E" w14:textId="56D47356" w:rsidR="00515788" w:rsidRDefault="00515788" w:rsidP="002C3B68">
      <w:pPr>
        <w:pStyle w:val="Code"/>
      </w:pPr>
    </w:p>
    <w:p w14:paraId="2F599803" w14:textId="1B2988E7" w:rsidR="00515788" w:rsidRDefault="00515788" w:rsidP="002C3B68">
      <w:pPr>
        <w:pStyle w:val="Code"/>
      </w:pPr>
    </w:p>
    <w:p w14:paraId="2375C948" w14:textId="3B37AB26" w:rsidR="00515788" w:rsidRDefault="00515788" w:rsidP="002C3B68">
      <w:pPr>
        <w:pStyle w:val="Code"/>
      </w:pPr>
      <w:r>
        <w:rPr>
          <w:i/>
          <w:noProof/>
        </w:rPr>
        <mc:AlternateContent>
          <mc:Choice Requires="wps">
            <w:drawing>
              <wp:inline distT="0" distB="0" distL="0" distR="0" wp14:anchorId="252821EB" wp14:editId="0FA9EA19">
                <wp:extent cx="1653702" cy="630555"/>
                <wp:effectExtent l="0" t="0" r="22860" b="17145"/>
                <wp:docPr id="26" name="Rectangle: Rounded Corners 26"/>
                <wp:cNvGraphicFramePr/>
                <a:graphic xmlns:a="http://schemas.openxmlformats.org/drawingml/2006/main">
                  <a:graphicData uri="http://schemas.microsoft.com/office/word/2010/wordprocessingShape">
                    <wps:wsp>
                      <wps:cNvSpPr/>
                      <wps:spPr>
                        <a:xfrm>
                          <a:off x="0" y="0"/>
                          <a:ext cx="165370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B78DF1" w14:textId="77777777" w:rsidR="006847FE" w:rsidRDefault="006847FE"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6847FE"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6847FE" w:rsidRPr="004F61D8" w:rsidRDefault="006847FE"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455D8741" w14:textId="77777777" w:rsidR="006847FE" w:rsidRPr="00BA2F63" w:rsidRDefault="006847FE" w:rsidP="0076152B">
                                  <w:pPr>
                                    <w:rPr>
                                      <w:sz w:val="16"/>
                                    </w:rPr>
                                  </w:pPr>
                                  <w:r w:rsidRPr="00BA2F63">
                                    <w:rPr>
                                      <w:sz w:val="16"/>
                                    </w:rPr>
                                    <w:t>Init</w:t>
                                  </w:r>
                                </w:p>
                              </w:tc>
                            </w:tr>
                            <w:tr w:rsidR="006847FE" w:rsidRPr="004F61D8" w14:paraId="11DEE7F0" w14:textId="77777777" w:rsidTr="00306884">
                              <w:trPr>
                                <w:trHeight w:val="188"/>
                              </w:trPr>
                              <w:tc>
                                <w:tcPr>
                                  <w:tcW w:w="680" w:type="dxa"/>
                                  <w:vMerge/>
                                </w:tcPr>
                                <w:p w14:paraId="06E8A40F" w14:textId="77777777" w:rsidR="006847FE" w:rsidRPr="004F61D8" w:rsidRDefault="006847FE" w:rsidP="0076152B">
                                  <w:pPr>
                                    <w:rPr>
                                      <w:sz w:val="16"/>
                                    </w:rPr>
                                  </w:pPr>
                                </w:p>
                              </w:tc>
                              <w:tc>
                                <w:tcPr>
                                  <w:tcW w:w="760" w:type="dxa"/>
                                  <w:shd w:val="clear" w:color="auto" w:fill="AEAAAA" w:themeFill="background2" w:themeFillShade="BF"/>
                                </w:tcPr>
                                <w:p w14:paraId="25EA98C3" w14:textId="77777777" w:rsidR="006847FE" w:rsidRPr="004F61D8" w:rsidRDefault="006847FE" w:rsidP="00306884">
                                  <w:pPr>
                                    <w:jc w:val="right"/>
                                    <w:rPr>
                                      <w:sz w:val="16"/>
                                    </w:rPr>
                                  </w:pPr>
                                  <w:r>
                                    <w:rPr>
                                      <w:sz w:val="16"/>
                                    </w:rPr>
                                    <w:t>Other</w:t>
                                  </w:r>
                                </w:p>
                              </w:tc>
                              <w:tc>
                                <w:tcPr>
                                  <w:tcW w:w="1292" w:type="dxa"/>
                                  <w:vMerge w:val="restart"/>
                                </w:tcPr>
                                <w:p w14:paraId="33F324FE" w14:textId="77777777" w:rsidR="006847FE" w:rsidRPr="004F61D8" w:rsidRDefault="006847FE" w:rsidP="0076152B">
                                  <w:pPr>
                                    <w:rPr>
                                      <w:sz w:val="16"/>
                                    </w:rPr>
                                  </w:pPr>
                                  <w:r>
                                    <w:rPr>
                                      <w:sz w:val="16"/>
                                    </w:rPr>
                                    <w:t>This Actor totally blank!</w:t>
                                  </w:r>
                                </w:p>
                              </w:tc>
                            </w:tr>
                            <w:tr w:rsidR="006847FE" w:rsidRPr="004F61D8" w14:paraId="4FC66A26" w14:textId="77777777" w:rsidTr="00306884">
                              <w:trPr>
                                <w:trHeight w:val="176"/>
                              </w:trPr>
                              <w:tc>
                                <w:tcPr>
                                  <w:tcW w:w="680" w:type="dxa"/>
                                  <w:vMerge/>
                                </w:tcPr>
                                <w:p w14:paraId="2F74967D" w14:textId="77777777" w:rsidR="006847FE" w:rsidRPr="004F61D8" w:rsidRDefault="006847FE" w:rsidP="0076152B">
                                  <w:pPr>
                                    <w:rPr>
                                      <w:sz w:val="16"/>
                                    </w:rPr>
                                  </w:pPr>
                                </w:p>
                              </w:tc>
                              <w:tc>
                                <w:tcPr>
                                  <w:tcW w:w="760" w:type="dxa"/>
                                  <w:shd w:val="clear" w:color="auto" w:fill="AEAAAA" w:themeFill="background2" w:themeFillShade="BF"/>
                                </w:tcPr>
                                <w:p w14:paraId="26BE0B02" w14:textId="77777777" w:rsidR="006847FE" w:rsidRPr="004F61D8" w:rsidRDefault="006847FE" w:rsidP="00306884">
                                  <w:pPr>
                                    <w:jc w:val="right"/>
                                    <w:rPr>
                                      <w:sz w:val="16"/>
                                    </w:rPr>
                                  </w:pPr>
                                </w:p>
                              </w:tc>
                              <w:tc>
                                <w:tcPr>
                                  <w:tcW w:w="1292" w:type="dxa"/>
                                  <w:vMerge/>
                                </w:tcPr>
                                <w:p w14:paraId="63B91E25" w14:textId="77777777" w:rsidR="006847FE" w:rsidRPr="004F61D8" w:rsidRDefault="006847FE" w:rsidP="0076152B">
                                  <w:pPr>
                                    <w:rPr>
                                      <w:sz w:val="16"/>
                                    </w:rPr>
                                  </w:pPr>
                                </w:p>
                              </w:tc>
                            </w:tr>
                          </w:tbl>
                          <w:p w14:paraId="09E3258D" w14:textId="77777777" w:rsidR="006847FE" w:rsidRDefault="006847FE" w:rsidP="00515788"/>
                          <w:p w14:paraId="6A243B5B" w14:textId="77777777" w:rsidR="006847FE" w:rsidRDefault="006847FE" w:rsidP="00515788">
                            <w:proofErr w:type="spellStart"/>
                            <w:r>
                              <w:t>dasdadasdadadasdadsaddddddddddddddddddddddddddddddddddddd</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2821EB" id="Rectangle: Rounded Corners 26" o:spid="_x0000_s1090" style="width:130.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" fillcolor="white [3201]" strokecolor="black [3200]" strokeweight="1pt">
                <v:stroke joinstyle="miter"/>
                <v:textbox inset="0,0,0,0">
                  <w:txbxContent>
                    <w:p w14:paraId="78B78DF1" w14:textId="77777777" w:rsidR="006847FE" w:rsidRDefault="006847FE"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6847FE"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6847FE" w:rsidRPr="004F61D8" w:rsidRDefault="006847FE"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6847FE" w:rsidRPr="004F61D8" w:rsidRDefault="006847FE" w:rsidP="00306884">
                            <w:pPr>
                              <w:jc w:val="right"/>
                              <w:rPr>
                                <w:sz w:val="16"/>
                              </w:rPr>
                            </w:pPr>
                            <w:r w:rsidRPr="004F61D8">
                              <w:rPr>
                                <w:sz w:val="16"/>
                              </w:rPr>
                              <w:t>Name</w:t>
                            </w:r>
                          </w:p>
                        </w:tc>
                        <w:tc>
                          <w:tcPr>
                            <w:tcW w:w="1292" w:type="dxa"/>
                            <w:tcBorders>
                              <w:top w:val="single" w:sz="4" w:space="0" w:color="auto"/>
                            </w:tcBorders>
                          </w:tcPr>
                          <w:p w14:paraId="455D8741" w14:textId="77777777" w:rsidR="006847FE" w:rsidRPr="00BA2F63" w:rsidRDefault="006847FE" w:rsidP="0076152B">
                            <w:pPr>
                              <w:rPr>
                                <w:sz w:val="16"/>
                              </w:rPr>
                            </w:pPr>
                            <w:r w:rsidRPr="00BA2F63">
                              <w:rPr>
                                <w:sz w:val="16"/>
                              </w:rPr>
                              <w:t>Init</w:t>
                            </w:r>
                          </w:p>
                        </w:tc>
                      </w:tr>
                      <w:tr w:rsidR="006847FE" w:rsidRPr="004F61D8" w14:paraId="11DEE7F0" w14:textId="77777777" w:rsidTr="00306884">
                        <w:trPr>
                          <w:trHeight w:val="188"/>
                        </w:trPr>
                        <w:tc>
                          <w:tcPr>
                            <w:tcW w:w="680" w:type="dxa"/>
                            <w:vMerge/>
                          </w:tcPr>
                          <w:p w14:paraId="06E8A40F" w14:textId="77777777" w:rsidR="006847FE" w:rsidRPr="004F61D8" w:rsidRDefault="006847FE" w:rsidP="0076152B">
                            <w:pPr>
                              <w:rPr>
                                <w:sz w:val="16"/>
                              </w:rPr>
                            </w:pPr>
                          </w:p>
                        </w:tc>
                        <w:tc>
                          <w:tcPr>
                            <w:tcW w:w="760" w:type="dxa"/>
                            <w:shd w:val="clear" w:color="auto" w:fill="AEAAAA" w:themeFill="background2" w:themeFillShade="BF"/>
                          </w:tcPr>
                          <w:p w14:paraId="25EA98C3" w14:textId="77777777" w:rsidR="006847FE" w:rsidRPr="004F61D8" w:rsidRDefault="006847FE" w:rsidP="00306884">
                            <w:pPr>
                              <w:jc w:val="right"/>
                              <w:rPr>
                                <w:sz w:val="16"/>
                              </w:rPr>
                            </w:pPr>
                            <w:r>
                              <w:rPr>
                                <w:sz w:val="16"/>
                              </w:rPr>
                              <w:t>Other</w:t>
                            </w:r>
                          </w:p>
                        </w:tc>
                        <w:tc>
                          <w:tcPr>
                            <w:tcW w:w="1292" w:type="dxa"/>
                            <w:vMerge w:val="restart"/>
                          </w:tcPr>
                          <w:p w14:paraId="33F324FE" w14:textId="77777777" w:rsidR="006847FE" w:rsidRPr="004F61D8" w:rsidRDefault="006847FE" w:rsidP="0076152B">
                            <w:pPr>
                              <w:rPr>
                                <w:sz w:val="16"/>
                              </w:rPr>
                            </w:pPr>
                            <w:r>
                              <w:rPr>
                                <w:sz w:val="16"/>
                              </w:rPr>
                              <w:t>This Actor totally blank!</w:t>
                            </w:r>
                          </w:p>
                        </w:tc>
                      </w:tr>
                      <w:tr w:rsidR="006847FE" w:rsidRPr="004F61D8" w14:paraId="4FC66A26" w14:textId="77777777" w:rsidTr="00306884">
                        <w:trPr>
                          <w:trHeight w:val="176"/>
                        </w:trPr>
                        <w:tc>
                          <w:tcPr>
                            <w:tcW w:w="680" w:type="dxa"/>
                            <w:vMerge/>
                          </w:tcPr>
                          <w:p w14:paraId="2F74967D" w14:textId="77777777" w:rsidR="006847FE" w:rsidRPr="004F61D8" w:rsidRDefault="006847FE" w:rsidP="0076152B">
                            <w:pPr>
                              <w:rPr>
                                <w:sz w:val="16"/>
                              </w:rPr>
                            </w:pPr>
                          </w:p>
                        </w:tc>
                        <w:tc>
                          <w:tcPr>
                            <w:tcW w:w="760" w:type="dxa"/>
                            <w:shd w:val="clear" w:color="auto" w:fill="AEAAAA" w:themeFill="background2" w:themeFillShade="BF"/>
                          </w:tcPr>
                          <w:p w14:paraId="26BE0B02" w14:textId="77777777" w:rsidR="006847FE" w:rsidRPr="004F61D8" w:rsidRDefault="006847FE" w:rsidP="00306884">
                            <w:pPr>
                              <w:jc w:val="right"/>
                              <w:rPr>
                                <w:sz w:val="16"/>
                              </w:rPr>
                            </w:pPr>
                          </w:p>
                        </w:tc>
                        <w:tc>
                          <w:tcPr>
                            <w:tcW w:w="1292" w:type="dxa"/>
                            <w:vMerge/>
                          </w:tcPr>
                          <w:p w14:paraId="63B91E25" w14:textId="77777777" w:rsidR="006847FE" w:rsidRPr="004F61D8" w:rsidRDefault="006847FE" w:rsidP="0076152B">
                            <w:pPr>
                              <w:rPr>
                                <w:sz w:val="16"/>
                              </w:rPr>
                            </w:pPr>
                          </w:p>
                        </w:tc>
                      </w:tr>
                    </w:tbl>
                    <w:p w14:paraId="09E3258D" w14:textId="77777777" w:rsidR="006847FE" w:rsidRDefault="006847FE" w:rsidP="00515788"/>
                    <w:p w14:paraId="6A243B5B" w14:textId="77777777" w:rsidR="006847FE" w:rsidRDefault="006847FE" w:rsidP="00515788">
                      <w:proofErr w:type="spellStart"/>
                      <w:r>
                        <w:t>dasdadasdadadasdadsaddddddddddddddddddddddddddddddddddddd</w:t>
                      </w:r>
                      <w:proofErr w:type="spellEnd"/>
                    </w:p>
                  </w:txbxContent>
                </v:textbox>
                <w10:anchorlock/>
              </v:roundrect>
            </w:pict>
          </mc:Fallback>
        </mc:AlternateContent>
      </w:r>
    </w:p>
    <w:p w14:paraId="61ADA59F" w14:textId="6BD8A2BF" w:rsidR="00590EDB" w:rsidRDefault="00590EDB" w:rsidP="002C3B68">
      <w:pPr>
        <w:pStyle w:val="Code"/>
      </w:pPr>
    </w:p>
    <w:p w14:paraId="70E87B3C" w14:textId="21CCA4C2" w:rsidR="00590EDB" w:rsidRDefault="00590EDB" w:rsidP="00590EDB"/>
    <w:p w14:paraId="7B943017" w14:textId="77777777" w:rsidR="00590EDB" w:rsidRPr="00590EDB" w:rsidRDefault="00590EDB" w:rsidP="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16"/>
          <w:szCs w:val="20"/>
        </w:rPr>
      </w:pP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Would you like to fish?</w:t>
      </w:r>
      <w:r w:rsidRPr="00590EDB">
        <w:rPr>
          <w:rFonts w:ascii="Courier New" w:eastAsia="Times New Roman" w:hAnsi="Courier New" w:cs="Courier New"/>
          <w:sz w:val="16"/>
          <w:szCs w:val="20"/>
        </w:rPr>
        <w:br/>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Show Choices</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 xml:space="preserve">Yes, </w:t>
      </w:r>
      <w:proofErr w:type="gramStart"/>
      <w:r w:rsidRPr="00590EDB">
        <w:rPr>
          <w:rFonts w:ascii="Courier New" w:eastAsia="Times New Roman" w:hAnsi="Courier New" w:cs="Courier New"/>
          <w:color w:val="000080"/>
          <w:sz w:val="16"/>
          <w:szCs w:val="20"/>
        </w:rPr>
        <w:t>No</w:t>
      </w:r>
      <w:proofErr w:type="gramEnd"/>
      <w:r w:rsidRPr="00590EDB">
        <w:rPr>
          <w:rFonts w:ascii="Courier New" w:eastAsia="Times New Roman" w:hAnsi="Courier New" w:cs="Courier New"/>
          <w:color w:val="000080"/>
          <w:sz w:val="16"/>
          <w:szCs w:val="20"/>
        </w:rPr>
        <w:t xml:space="preserve"> </w:t>
      </w:r>
      <w:r w:rsidRPr="00590EDB">
        <w:rPr>
          <w:rFonts w:ascii="Courier New" w:eastAsia="Times New Roman" w:hAnsi="Courier New" w:cs="Courier New"/>
          <w:color w:val="808080"/>
          <w:sz w:val="16"/>
          <w:szCs w:val="20"/>
        </w:rPr>
        <w:t>(Window, Right, #1, #2)</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Yes</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800000"/>
          <w:sz w:val="16"/>
          <w:szCs w:val="20"/>
        </w:rPr>
        <w:t>Show Balloon Icon</w:t>
      </w:r>
      <w:r w:rsidRPr="00590EDB">
        <w:rPr>
          <w:rFonts w:ascii="MS Mincho" w:eastAsia="MS Mincho" w:hAnsi="MS Mincho" w:cs="MS Mincho" w:hint="eastAsia"/>
          <w:color w:val="800000"/>
          <w:sz w:val="16"/>
          <w:szCs w:val="20"/>
        </w:rPr>
        <w:t>：</w:t>
      </w:r>
      <w:r w:rsidRPr="00590EDB">
        <w:rPr>
          <w:rFonts w:ascii="Courier New" w:eastAsia="Times New Roman" w:hAnsi="Courier New" w:cs="Courier New"/>
          <w:color w:val="800000"/>
          <w:sz w:val="16"/>
          <w:szCs w:val="20"/>
        </w:rPr>
        <w:t xml:space="preserve">Player, Exclamation </w:t>
      </w:r>
      <w:r w:rsidRPr="00590EDB">
        <w:rPr>
          <w:rFonts w:ascii="Courier New" w:eastAsia="Times New Roman" w:hAnsi="Courier New" w:cs="Courier New"/>
          <w:color w:val="808080"/>
          <w:sz w:val="16"/>
          <w:szCs w:val="20"/>
        </w:rPr>
        <w:t>(Wait)</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 caught a fish!</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No</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re right. Fish murder is probably bad.</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End</w:t>
      </w:r>
    </w:p>
    <w:p w14:paraId="42D978F9" w14:textId="3C947288" w:rsidR="00590EDB" w:rsidRPr="00997B86" w:rsidRDefault="00590EDB" w:rsidP="00590EDB"/>
    <w:sectPr w:rsidR="00590EDB" w:rsidRPr="00997B86" w:rsidSect="0080467B">
      <w:footerReference w:type="default" r:id="rId160"/>
      <w:pgSz w:w="12240" w:h="15840" w:code="1"/>
      <w:pgMar w:top="720" w:right="720" w:bottom="634" w:left="605" w:header="274" w:footer="30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C9575C" w14:textId="77777777" w:rsidR="006847FE" w:rsidRDefault="006847FE" w:rsidP="00AC5308">
      <w:pPr>
        <w:spacing w:line="240" w:lineRule="auto"/>
      </w:pPr>
      <w:r>
        <w:separator/>
      </w:r>
    </w:p>
  </w:endnote>
  <w:endnote w:type="continuationSeparator" w:id="0">
    <w:p w14:paraId="051A657D" w14:textId="77777777" w:rsidR="006847FE" w:rsidRDefault="006847FE" w:rsidP="00AC5308">
      <w:pPr>
        <w:spacing w:line="240" w:lineRule="auto"/>
      </w:pPr>
      <w:r>
        <w:continuationSeparator/>
      </w:r>
    </w:p>
  </w:endnote>
  <w:endnote w:type="continuationNotice" w:id="1">
    <w:p w14:paraId="797A3629" w14:textId="77777777" w:rsidR="006847FE" w:rsidRDefault="006847F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45C84" w14:textId="4E323300" w:rsidR="006847FE" w:rsidRDefault="006847FE" w:rsidP="009A5080">
    <w:pPr>
      <w:pStyle w:val="Footer"/>
    </w:pPr>
    <w:r>
      <w:tab/>
    </w:r>
    <w:r>
      <w:tab/>
    </w:r>
    <w:sdt>
      <w:sdtPr>
        <w:id w:val="-3853371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05AC06" w14:textId="77777777" w:rsidR="006847FE" w:rsidRDefault="006847FE" w:rsidP="00AC5308">
      <w:pPr>
        <w:spacing w:line="240" w:lineRule="auto"/>
      </w:pPr>
      <w:r>
        <w:separator/>
      </w:r>
    </w:p>
  </w:footnote>
  <w:footnote w:type="continuationSeparator" w:id="0">
    <w:p w14:paraId="7860F8F5" w14:textId="77777777" w:rsidR="006847FE" w:rsidRDefault="006847FE" w:rsidP="00AC5308">
      <w:pPr>
        <w:spacing w:line="240" w:lineRule="auto"/>
      </w:pPr>
      <w:r>
        <w:continuationSeparator/>
      </w:r>
    </w:p>
  </w:footnote>
  <w:footnote w:type="continuationNotice" w:id="1">
    <w:p w14:paraId="01D946CC" w14:textId="77777777" w:rsidR="006847FE" w:rsidRDefault="006847FE">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5" o:spid="_x0000_i1048" type="#_x0000_t75" style="width:10pt;height:11.9pt;visibility:visible;mso-wrap-style:square" o:bullet="t">
        <v:imagedata r:id="rId1" o:title=""/>
      </v:shape>
    </w:pict>
  </w:numPicBullet>
  <w:numPicBullet w:numPicBulletId="1">
    <w:pict>
      <v:shape id="Picture 84" o:spid="_x0000_i1049" type="#_x0000_t75" style="width:23.8pt;height:23.8pt;visibility:visible;mso-wrap-style:square" o:bullet="t">
        <v:imagedata r:id="rId2" o:title=""/>
      </v:shape>
    </w:pict>
  </w:numPicBullet>
  <w:abstractNum w:abstractNumId="0" w15:restartNumberingAfterBreak="0">
    <w:nsid w:val="009A4E6A"/>
    <w:multiLevelType w:val="hybridMultilevel"/>
    <w:tmpl w:val="20084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B53582"/>
    <w:multiLevelType w:val="hybridMultilevel"/>
    <w:tmpl w:val="FA0C6548"/>
    <w:lvl w:ilvl="0" w:tplc="0CF8E4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8B7B79"/>
    <w:multiLevelType w:val="hybridMultilevel"/>
    <w:tmpl w:val="63A8B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FC48D3"/>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6E38EA"/>
    <w:multiLevelType w:val="hybridMultilevel"/>
    <w:tmpl w:val="4DF42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CE1931"/>
    <w:multiLevelType w:val="hybridMultilevel"/>
    <w:tmpl w:val="4A6EE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DD0AFD"/>
    <w:multiLevelType w:val="hybridMultilevel"/>
    <w:tmpl w:val="91A281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F71EC9"/>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255E36"/>
    <w:multiLevelType w:val="hybridMultilevel"/>
    <w:tmpl w:val="342A9C5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384147BF"/>
    <w:multiLevelType w:val="hybridMultilevel"/>
    <w:tmpl w:val="3C08764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3EDE1736"/>
    <w:multiLevelType w:val="hybridMultilevel"/>
    <w:tmpl w:val="4B5EE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F47E08"/>
    <w:multiLevelType w:val="hybridMultilevel"/>
    <w:tmpl w:val="38881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E72B76"/>
    <w:multiLevelType w:val="hybridMultilevel"/>
    <w:tmpl w:val="24C4B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164A01"/>
    <w:multiLevelType w:val="hybridMultilevel"/>
    <w:tmpl w:val="830495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2B6E27"/>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0A045D"/>
    <w:multiLevelType w:val="hybridMultilevel"/>
    <w:tmpl w:val="1860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4C4E16"/>
    <w:multiLevelType w:val="hybridMultilevel"/>
    <w:tmpl w:val="B9E06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9E756C"/>
    <w:multiLevelType w:val="hybridMultilevel"/>
    <w:tmpl w:val="1130D9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D26385"/>
    <w:multiLevelType w:val="hybridMultilevel"/>
    <w:tmpl w:val="8176007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15:restartNumberingAfterBreak="0">
    <w:nsid w:val="769637BC"/>
    <w:multiLevelType w:val="hybridMultilevel"/>
    <w:tmpl w:val="D47651F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78CE5133"/>
    <w:multiLevelType w:val="hybridMultilevel"/>
    <w:tmpl w:val="BCE2C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750872"/>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10"/>
  </w:num>
  <w:num w:numId="4">
    <w:abstractNumId w:val="13"/>
  </w:num>
  <w:num w:numId="5">
    <w:abstractNumId w:val="9"/>
  </w:num>
  <w:num w:numId="6">
    <w:abstractNumId w:val="16"/>
  </w:num>
  <w:num w:numId="7">
    <w:abstractNumId w:val="14"/>
  </w:num>
  <w:num w:numId="8">
    <w:abstractNumId w:val="18"/>
  </w:num>
  <w:num w:numId="9">
    <w:abstractNumId w:val="12"/>
  </w:num>
  <w:num w:numId="10">
    <w:abstractNumId w:val="20"/>
  </w:num>
  <w:num w:numId="11">
    <w:abstractNumId w:val="0"/>
  </w:num>
  <w:num w:numId="12">
    <w:abstractNumId w:val="19"/>
  </w:num>
  <w:num w:numId="13">
    <w:abstractNumId w:val="6"/>
  </w:num>
  <w:num w:numId="14">
    <w:abstractNumId w:val="3"/>
  </w:num>
  <w:num w:numId="15">
    <w:abstractNumId w:val="7"/>
  </w:num>
  <w:num w:numId="16">
    <w:abstractNumId w:val="17"/>
  </w:num>
  <w:num w:numId="17">
    <w:abstractNumId w:val="4"/>
  </w:num>
  <w:num w:numId="18">
    <w:abstractNumId w:val="1"/>
  </w:num>
  <w:num w:numId="19">
    <w:abstractNumId w:val="2"/>
  </w:num>
  <w:num w:numId="20">
    <w:abstractNumId w:val="21"/>
  </w:num>
  <w:num w:numId="21">
    <w:abstractNumId w:val="15"/>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9DD"/>
    <w:rsid w:val="00001217"/>
    <w:rsid w:val="000129DD"/>
    <w:rsid w:val="000319A3"/>
    <w:rsid w:val="0003552F"/>
    <w:rsid w:val="00047A27"/>
    <w:rsid w:val="0005291D"/>
    <w:rsid w:val="00053F6C"/>
    <w:rsid w:val="00064E20"/>
    <w:rsid w:val="000676AA"/>
    <w:rsid w:val="00067810"/>
    <w:rsid w:val="00083658"/>
    <w:rsid w:val="000B3C2A"/>
    <w:rsid w:val="000C3F9B"/>
    <w:rsid w:val="000C49E0"/>
    <w:rsid w:val="000C70C0"/>
    <w:rsid w:val="00111072"/>
    <w:rsid w:val="00112FBC"/>
    <w:rsid w:val="0011595E"/>
    <w:rsid w:val="001229D3"/>
    <w:rsid w:val="001404F5"/>
    <w:rsid w:val="00141AAB"/>
    <w:rsid w:val="00151234"/>
    <w:rsid w:val="00152D10"/>
    <w:rsid w:val="00154B4B"/>
    <w:rsid w:val="00174923"/>
    <w:rsid w:val="00180DDE"/>
    <w:rsid w:val="001813C8"/>
    <w:rsid w:val="00183FDE"/>
    <w:rsid w:val="00194178"/>
    <w:rsid w:val="001C25BE"/>
    <w:rsid w:val="001D3371"/>
    <w:rsid w:val="001D3AA4"/>
    <w:rsid w:val="001D48C7"/>
    <w:rsid w:val="001D50D6"/>
    <w:rsid w:val="001D5AF5"/>
    <w:rsid w:val="001D6EE2"/>
    <w:rsid w:val="001E62F6"/>
    <w:rsid w:val="0021143B"/>
    <w:rsid w:val="00211EF7"/>
    <w:rsid w:val="00213753"/>
    <w:rsid w:val="00215AC6"/>
    <w:rsid w:val="002251F1"/>
    <w:rsid w:val="00231435"/>
    <w:rsid w:val="0024303C"/>
    <w:rsid w:val="00251130"/>
    <w:rsid w:val="00253AF4"/>
    <w:rsid w:val="0028313A"/>
    <w:rsid w:val="002854B7"/>
    <w:rsid w:val="00297447"/>
    <w:rsid w:val="002A23AD"/>
    <w:rsid w:val="002A49EB"/>
    <w:rsid w:val="002B1912"/>
    <w:rsid w:val="002B4768"/>
    <w:rsid w:val="002B5A10"/>
    <w:rsid w:val="002B6490"/>
    <w:rsid w:val="002C3B68"/>
    <w:rsid w:val="002D0A51"/>
    <w:rsid w:val="002D3D70"/>
    <w:rsid w:val="002D47E7"/>
    <w:rsid w:val="002D72C4"/>
    <w:rsid w:val="002F3445"/>
    <w:rsid w:val="00306884"/>
    <w:rsid w:val="003114B7"/>
    <w:rsid w:val="00322B6C"/>
    <w:rsid w:val="0035702B"/>
    <w:rsid w:val="00375D34"/>
    <w:rsid w:val="003814AE"/>
    <w:rsid w:val="0038244B"/>
    <w:rsid w:val="003A6050"/>
    <w:rsid w:val="003B21AD"/>
    <w:rsid w:val="003C7455"/>
    <w:rsid w:val="003E329B"/>
    <w:rsid w:val="003E708B"/>
    <w:rsid w:val="003F31E2"/>
    <w:rsid w:val="00415582"/>
    <w:rsid w:val="00422B13"/>
    <w:rsid w:val="00434CE2"/>
    <w:rsid w:val="00436BC9"/>
    <w:rsid w:val="00436F00"/>
    <w:rsid w:val="004408C4"/>
    <w:rsid w:val="004568AB"/>
    <w:rsid w:val="00457774"/>
    <w:rsid w:val="0046512B"/>
    <w:rsid w:val="00467439"/>
    <w:rsid w:val="004737F2"/>
    <w:rsid w:val="00487F0F"/>
    <w:rsid w:val="004A232F"/>
    <w:rsid w:val="004A26CC"/>
    <w:rsid w:val="004A3A9A"/>
    <w:rsid w:val="004A7F74"/>
    <w:rsid w:val="004B6E8E"/>
    <w:rsid w:val="004C6EB3"/>
    <w:rsid w:val="004E39B3"/>
    <w:rsid w:val="004F20E4"/>
    <w:rsid w:val="004F61D8"/>
    <w:rsid w:val="00500745"/>
    <w:rsid w:val="00501E58"/>
    <w:rsid w:val="0051111C"/>
    <w:rsid w:val="00515788"/>
    <w:rsid w:val="00516980"/>
    <w:rsid w:val="00524FE8"/>
    <w:rsid w:val="00532922"/>
    <w:rsid w:val="00542605"/>
    <w:rsid w:val="00544B88"/>
    <w:rsid w:val="00551F9F"/>
    <w:rsid w:val="0055739C"/>
    <w:rsid w:val="00563726"/>
    <w:rsid w:val="0057432B"/>
    <w:rsid w:val="005800D1"/>
    <w:rsid w:val="00590EDB"/>
    <w:rsid w:val="00594EA0"/>
    <w:rsid w:val="00597EF6"/>
    <w:rsid w:val="005A3038"/>
    <w:rsid w:val="005A6837"/>
    <w:rsid w:val="005B1B4C"/>
    <w:rsid w:val="005B47D7"/>
    <w:rsid w:val="005C5904"/>
    <w:rsid w:val="005D3CBA"/>
    <w:rsid w:val="005D5D64"/>
    <w:rsid w:val="005E08ED"/>
    <w:rsid w:val="005E310C"/>
    <w:rsid w:val="00600B85"/>
    <w:rsid w:val="00605451"/>
    <w:rsid w:val="00620226"/>
    <w:rsid w:val="006430C4"/>
    <w:rsid w:val="00644DCD"/>
    <w:rsid w:val="006464BF"/>
    <w:rsid w:val="006521B0"/>
    <w:rsid w:val="006669F1"/>
    <w:rsid w:val="006802FB"/>
    <w:rsid w:val="006847FE"/>
    <w:rsid w:val="00692051"/>
    <w:rsid w:val="006A4B07"/>
    <w:rsid w:val="006E2F69"/>
    <w:rsid w:val="006E5F89"/>
    <w:rsid w:val="006F61DC"/>
    <w:rsid w:val="007131E7"/>
    <w:rsid w:val="00720CF4"/>
    <w:rsid w:val="00736358"/>
    <w:rsid w:val="00746EED"/>
    <w:rsid w:val="00752CFF"/>
    <w:rsid w:val="0076152B"/>
    <w:rsid w:val="00761CEB"/>
    <w:rsid w:val="007731D8"/>
    <w:rsid w:val="00783F9D"/>
    <w:rsid w:val="00793AD6"/>
    <w:rsid w:val="007C1808"/>
    <w:rsid w:val="007E27B4"/>
    <w:rsid w:val="007F2039"/>
    <w:rsid w:val="007F6F3F"/>
    <w:rsid w:val="00800E0A"/>
    <w:rsid w:val="00804648"/>
    <w:rsid w:val="0080467B"/>
    <w:rsid w:val="00806070"/>
    <w:rsid w:val="00822D79"/>
    <w:rsid w:val="00827E1B"/>
    <w:rsid w:val="00834C9C"/>
    <w:rsid w:val="00840DAE"/>
    <w:rsid w:val="008551AA"/>
    <w:rsid w:val="00866B00"/>
    <w:rsid w:val="0087051F"/>
    <w:rsid w:val="00873A75"/>
    <w:rsid w:val="0087509A"/>
    <w:rsid w:val="008A4614"/>
    <w:rsid w:val="008C03BA"/>
    <w:rsid w:val="008C7BDA"/>
    <w:rsid w:val="008E2B3F"/>
    <w:rsid w:val="008F5A89"/>
    <w:rsid w:val="0090292C"/>
    <w:rsid w:val="00907E74"/>
    <w:rsid w:val="00911C27"/>
    <w:rsid w:val="00911E3E"/>
    <w:rsid w:val="009159E4"/>
    <w:rsid w:val="00915E4C"/>
    <w:rsid w:val="009225D0"/>
    <w:rsid w:val="00924BA6"/>
    <w:rsid w:val="0092577E"/>
    <w:rsid w:val="009261B5"/>
    <w:rsid w:val="00926676"/>
    <w:rsid w:val="009444B1"/>
    <w:rsid w:val="00956FE4"/>
    <w:rsid w:val="00963D0A"/>
    <w:rsid w:val="00977DCA"/>
    <w:rsid w:val="009845D0"/>
    <w:rsid w:val="00991EC3"/>
    <w:rsid w:val="0099794A"/>
    <w:rsid w:val="00997B86"/>
    <w:rsid w:val="009A4EF0"/>
    <w:rsid w:val="009A5080"/>
    <w:rsid w:val="009B35EC"/>
    <w:rsid w:val="009B5048"/>
    <w:rsid w:val="009B7A0B"/>
    <w:rsid w:val="009D0137"/>
    <w:rsid w:val="009D6CC0"/>
    <w:rsid w:val="009E22B7"/>
    <w:rsid w:val="009E7C82"/>
    <w:rsid w:val="009F36DC"/>
    <w:rsid w:val="009F4658"/>
    <w:rsid w:val="00A25D77"/>
    <w:rsid w:val="00A325B4"/>
    <w:rsid w:val="00A41F71"/>
    <w:rsid w:val="00A42599"/>
    <w:rsid w:val="00A51A1A"/>
    <w:rsid w:val="00A52E34"/>
    <w:rsid w:val="00A5427E"/>
    <w:rsid w:val="00A70792"/>
    <w:rsid w:val="00A74A09"/>
    <w:rsid w:val="00A827F9"/>
    <w:rsid w:val="00A9392F"/>
    <w:rsid w:val="00A96680"/>
    <w:rsid w:val="00AA653C"/>
    <w:rsid w:val="00AA6722"/>
    <w:rsid w:val="00AB13B7"/>
    <w:rsid w:val="00AB6075"/>
    <w:rsid w:val="00AC35B9"/>
    <w:rsid w:val="00AC5308"/>
    <w:rsid w:val="00AE2122"/>
    <w:rsid w:val="00AE4AD2"/>
    <w:rsid w:val="00AE78F7"/>
    <w:rsid w:val="00AF0BE1"/>
    <w:rsid w:val="00AF3275"/>
    <w:rsid w:val="00B0059C"/>
    <w:rsid w:val="00B06829"/>
    <w:rsid w:val="00B23BAE"/>
    <w:rsid w:val="00B76434"/>
    <w:rsid w:val="00B810D0"/>
    <w:rsid w:val="00B83159"/>
    <w:rsid w:val="00B84057"/>
    <w:rsid w:val="00B86CB4"/>
    <w:rsid w:val="00B93C55"/>
    <w:rsid w:val="00BA2F63"/>
    <w:rsid w:val="00BB3C8D"/>
    <w:rsid w:val="00BC1ADA"/>
    <w:rsid w:val="00BC2ADB"/>
    <w:rsid w:val="00BC3A78"/>
    <w:rsid w:val="00BC5822"/>
    <w:rsid w:val="00BD4CBC"/>
    <w:rsid w:val="00BE090F"/>
    <w:rsid w:val="00BE0EFA"/>
    <w:rsid w:val="00BE442D"/>
    <w:rsid w:val="00BE6305"/>
    <w:rsid w:val="00BF24F3"/>
    <w:rsid w:val="00BF443E"/>
    <w:rsid w:val="00C03278"/>
    <w:rsid w:val="00C12772"/>
    <w:rsid w:val="00C15408"/>
    <w:rsid w:val="00C17C88"/>
    <w:rsid w:val="00C40498"/>
    <w:rsid w:val="00C407F1"/>
    <w:rsid w:val="00C45A7B"/>
    <w:rsid w:val="00C54020"/>
    <w:rsid w:val="00C600C0"/>
    <w:rsid w:val="00C605F0"/>
    <w:rsid w:val="00C657E7"/>
    <w:rsid w:val="00C674E8"/>
    <w:rsid w:val="00C70398"/>
    <w:rsid w:val="00C71F55"/>
    <w:rsid w:val="00C72343"/>
    <w:rsid w:val="00C84864"/>
    <w:rsid w:val="00C902E3"/>
    <w:rsid w:val="00C94A74"/>
    <w:rsid w:val="00C95C65"/>
    <w:rsid w:val="00CA2D2B"/>
    <w:rsid w:val="00CC39FF"/>
    <w:rsid w:val="00CC4AE5"/>
    <w:rsid w:val="00CC4C69"/>
    <w:rsid w:val="00CD33EA"/>
    <w:rsid w:val="00CD5D0D"/>
    <w:rsid w:val="00CD79C6"/>
    <w:rsid w:val="00CD7D85"/>
    <w:rsid w:val="00D00719"/>
    <w:rsid w:val="00D033C7"/>
    <w:rsid w:val="00D0371B"/>
    <w:rsid w:val="00D11F4A"/>
    <w:rsid w:val="00D25679"/>
    <w:rsid w:val="00D261C7"/>
    <w:rsid w:val="00D36F07"/>
    <w:rsid w:val="00D473E9"/>
    <w:rsid w:val="00D47D95"/>
    <w:rsid w:val="00D55B5E"/>
    <w:rsid w:val="00D56294"/>
    <w:rsid w:val="00D57CAB"/>
    <w:rsid w:val="00D60DED"/>
    <w:rsid w:val="00D62C0F"/>
    <w:rsid w:val="00D71383"/>
    <w:rsid w:val="00D8290D"/>
    <w:rsid w:val="00D90655"/>
    <w:rsid w:val="00DC1665"/>
    <w:rsid w:val="00DD1C63"/>
    <w:rsid w:val="00DD5D3D"/>
    <w:rsid w:val="00DE654E"/>
    <w:rsid w:val="00DE7EE1"/>
    <w:rsid w:val="00DF0A05"/>
    <w:rsid w:val="00DF2EAD"/>
    <w:rsid w:val="00DF52C2"/>
    <w:rsid w:val="00E066E0"/>
    <w:rsid w:val="00E22858"/>
    <w:rsid w:val="00E44405"/>
    <w:rsid w:val="00E52696"/>
    <w:rsid w:val="00E74BE5"/>
    <w:rsid w:val="00E9412E"/>
    <w:rsid w:val="00E97083"/>
    <w:rsid w:val="00EA5656"/>
    <w:rsid w:val="00EB1986"/>
    <w:rsid w:val="00EB3610"/>
    <w:rsid w:val="00EC10E6"/>
    <w:rsid w:val="00EC643D"/>
    <w:rsid w:val="00EE378C"/>
    <w:rsid w:val="00EE4D64"/>
    <w:rsid w:val="00EF11F8"/>
    <w:rsid w:val="00EF404B"/>
    <w:rsid w:val="00EF5789"/>
    <w:rsid w:val="00EF6296"/>
    <w:rsid w:val="00F02ACD"/>
    <w:rsid w:val="00F14E7A"/>
    <w:rsid w:val="00F343F2"/>
    <w:rsid w:val="00F45063"/>
    <w:rsid w:val="00F50D85"/>
    <w:rsid w:val="00F511B4"/>
    <w:rsid w:val="00F60CE1"/>
    <w:rsid w:val="00F635DA"/>
    <w:rsid w:val="00F72D34"/>
    <w:rsid w:val="00F92F1D"/>
    <w:rsid w:val="00F9398B"/>
    <w:rsid w:val="00F94D4E"/>
    <w:rsid w:val="00FB7CBD"/>
    <w:rsid w:val="00FC015F"/>
    <w:rsid w:val="00FD0CF8"/>
    <w:rsid w:val="00FD2E20"/>
    <w:rsid w:val="00FD70C7"/>
    <w:rsid w:val="00FE239A"/>
    <w:rsid w:val="00FF66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574A11"/>
  <w15:chartTrackingRefBased/>
  <w15:docId w15:val="{5BCE9737-EA30-4339-A8CB-A4495E61E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C3B68"/>
    <w:pPr>
      <w:spacing w:after="0"/>
    </w:pPr>
    <w:rPr>
      <w:rFonts w:ascii="Candara" w:hAnsi="Candara"/>
      <w:sz w:val="20"/>
    </w:rPr>
  </w:style>
  <w:style w:type="paragraph" w:styleId="Heading1">
    <w:name w:val="heading 1"/>
    <w:basedOn w:val="Normal"/>
    <w:next w:val="Normal"/>
    <w:link w:val="Heading1Char"/>
    <w:uiPriority w:val="9"/>
    <w:qFormat/>
    <w:rsid w:val="005A6837"/>
    <w:pPr>
      <w:keepNext/>
      <w:keepLines/>
      <w:spacing w:line="240" w:lineRule="auto"/>
      <w:outlineLvl w:val="0"/>
    </w:pPr>
    <w:rPr>
      <w:rFonts w:eastAsiaTheme="majorEastAsia"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29DD"/>
    <w:pPr>
      <w:ind w:left="720"/>
      <w:contextualSpacing/>
    </w:pPr>
  </w:style>
  <w:style w:type="paragraph" w:styleId="Title">
    <w:name w:val="Title"/>
    <w:basedOn w:val="Normal"/>
    <w:next w:val="Normal"/>
    <w:link w:val="TitleChar"/>
    <w:uiPriority w:val="10"/>
    <w:qFormat/>
    <w:rsid w:val="002C3B68"/>
    <w:pPr>
      <w:spacing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2C3B68"/>
    <w:rPr>
      <w:rFonts w:ascii="Candara" w:eastAsiaTheme="majorEastAsia" w:hAnsi="Candara" w:cstheme="majorBidi"/>
      <w:spacing w:val="-10"/>
      <w:kern w:val="28"/>
      <w:sz w:val="56"/>
      <w:szCs w:val="56"/>
    </w:rPr>
  </w:style>
  <w:style w:type="character" w:customStyle="1" w:styleId="Heading1Char">
    <w:name w:val="Heading 1 Char"/>
    <w:basedOn w:val="DefaultParagraphFont"/>
    <w:link w:val="Heading1"/>
    <w:uiPriority w:val="9"/>
    <w:rsid w:val="005A6837"/>
    <w:rPr>
      <w:rFonts w:ascii="Candara" w:eastAsiaTheme="majorEastAsia" w:hAnsi="Candara" w:cstheme="majorBidi"/>
      <w:b/>
      <w:color w:val="000000" w:themeColor="text1"/>
      <w:sz w:val="32"/>
      <w:szCs w:val="32"/>
    </w:rPr>
  </w:style>
  <w:style w:type="paragraph" w:styleId="Header">
    <w:name w:val="header"/>
    <w:basedOn w:val="Normal"/>
    <w:link w:val="HeaderChar"/>
    <w:uiPriority w:val="99"/>
    <w:unhideWhenUsed/>
    <w:rsid w:val="00AC5308"/>
    <w:pPr>
      <w:tabs>
        <w:tab w:val="center" w:pos="4680"/>
        <w:tab w:val="right" w:pos="9360"/>
      </w:tabs>
      <w:spacing w:line="240" w:lineRule="auto"/>
    </w:pPr>
  </w:style>
  <w:style w:type="character" w:customStyle="1" w:styleId="HeaderChar">
    <w:name w:val="Header Char"/>
    <w:basedOn w:val="DefaultParagraphFont"/>
    <w:link w:val="Header"/>
    <w:uiPriority w:val="99"/>
    <w:rsid w:val="00AC5308"/>
  </w:style>
  <w:style w:type="paragraph" w:styleId="Footer">
    <w:name w:val="footer"/>
    <w:basedOn w:val="Normal"/>
    <w:link w:val="FooterChar"/>
    <w:uiPriority w:val="99"/>
    <w:unhideWhenUsed/>
    <w:rsid w:val="00AC5308"/>
    <w:pPr>
      <w:tabs>
        <w:tab w:val="center" w:pos="4680"/>
        <w:tab w:val="right" w:pos="9360"/>
      </w:tabs>
      <w:spacing w:line="240" w:lineRule="auto"/>
    </w:pPr>
  </w:style>
  <w:style w:type="character" w:customStyle="1" w:styleId="FooterChar">
    <w:name w:val="Footer Char"/>
    <w:basedOn w:val="DefaultParagraphFont"/>
    <w:link w:val="Footer"/>
    <w:uiPriority w:val="99"/>
    <w:rsid w:val="00AC5308"/>
  </w:style>
  <w:style w:type="paragraph" w:styleId="TOCHeading">
    <w:name w:val="TOC Heading"/>
    <w:basedOn w:val="Heading1"/>
    <w:next w:val="Normal"/>
    <w:uiPriority w:val="39"/>
    <w:unhideWhenUsed/>
    <w:qFormat/>
    <w:rsid w:val="00253AF4"/>
    <w:pPr>
      <w:outlineLvl w:val="9"/>
    </w:pPr>
    <w:rPr>
      <w:lang w:eastAsia="en-US"/>
    </w:rPr>
  </w:style>
  <w:style w:type="paragraph" w:styleId="TOC1">
    <w:name w:val="toc 1"/>
    <w:basedOn w:val="Normal"/>
    <w:next w:val="Normal"/>
    <w:autoRedefine/>
    <w:uiPriority w:val="39"/>
    <w:unhideWhenUsed/>
    <w:rsid w:val="00253AF4"/>
    <w:pPr>
      <w:spacing w:after="100"/>
    </w:pPr>
  </w:style>
  <w:style w:type="character" w:styleId="Hyperlink">
    <w:name w:val="Hyperlink"/>
    <w:basedOn w:val="DefaultParagraphFont"/>
    <w:uiPriority w:val="99"/>
    <w:unhideWhenUsed/>
    <w:rsid w:val="00253AF4"/>
    <w:rPr>
      <w:color w:val="0563C1" w:themeColor="hyperlink"/>
      <w:u w:val="single"/>
    </w:rPr>
  </w:style>
  <w:style w:type="paragraph" w:styleId="BalloonText">
    <w:name w:val="Balloon Text"/>
    <w:basedOn w:val="Normal"/>
    <w:link w:val="BalloonTextChar"/>
    <w:uiPriority w:val="99"/>
    <w:semiHidden/>
    <w:unhideWhenUsed/>
    <w:rsid w:val="00C94A7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A74"/>
    <w:rPr>
      <w:rFonts w:ascii="Segoe UI" w:hAnsi="Segoe UI" w:cs="Segoe UI"/>
      <w:sz w:val="18"/>
      <w:szCs w:val="18"/>
    </w:rPr>
  </w:style>
  <w:style w:type="paragraph" w:styleId="NormalWeb">
    <w:name w:val="Normal (Web)"/>
    <w:basedOn w:val="Normal"/>
    <w:uiPriority w:val="99"/>
    <w:semiHidden/>
    <w:unhideWhenUsed/>
    <w:rsid w:val="00997B8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rmal"/>
    <w:qFormat/>
    <w:rsid w:val="002C3B68"/>
    <w:pPr>
      <w:pBdr>
        <w:top w:val="single" w:sz="4" w:space="1" w:color="auto"/>
        <w:left w:val="single" w:sz="4" w:space="4" w:color="auto"/>
        <w:bottom w:val="single" w:sz="4" w:space="1" w:color="auto"/>
        <w:right w:val="single" w:sz="4" w:space="4" w:color="auto"/>
      </w:pBdr>
      <w:shd w:val="clear" w:color="auto" w:fill="E7E6E6" w:themeFill="background2"/>
      <w:spacing w:line="240" w:lineRule="auto"/>
    </w:pPr>
    <w:rPr>
      <w:rFonts w:ascii="Consolas" w:eastAsia="Times New Roman" w:hAnsi="Consolas" w:cs="Times New Roman"/>
      <w:szCs w:val="24"/>
    </w:rPr>
  </w:style>
  <w:style w:type="paragraph" w:styleId="Caption">
    <w:name w:val="caption"/>
    <w:basedOn w:val="Normal"/>
    <w:next w:val="Normal"/>
    <w:uiPriority w:val="35"/>
    <w:unhideWhenUsed/>
    <w:qFormat/>
    <w:rsid w:val="00D90655"/>
    <w:pPr>
      <w:spacing w:after="200" w:line="240" w:lineRule="auto"/>
    </w:pPr>
    <w:rPr>
      <w:i/>
      <w:iCs/>
      <w:color w:val="44546A" w:themeColor="text2"/>
      <w:sz w:val="18"/>
      <w:szCs w:val="18"/>
    </w:rPr>
  </w:style>
  <w:style w:type="paragraph" w:customStyle="1" w:styleId="Description">
    <w:name w:val="Description"/>
    <w:basedOn w:val="Normal"/>
    <w:qFormat/>
    <w:rsid w:val="005A6837"/>
    <w:pPr>
      <w:spacing w:line="240" w:lineRule="auto"/>
      <w:ind w:right="1253"/>
      <w:jc w:val="both"/>
    </w:pPr>
    <w:rPr>
      <w:i/>
      <w:color w:val="FFFFFF" w:themeColor="background1"/>
    </w:rPr>
  </w:style>
  <w:style w:type="paragraph" w:customStyle="1" w:styleId="Instructions">
    <w:name w:val="Instructions"/>
    <w:basedOn w:val="Normal"/>
    <w:qFormat/>
    <w:rsid w:val="00EF6296"/>
    <w:pPr>
      <w:spacing w:after="160"/>
      <w:jc w:val="both"/>
    </w:pPr>
  </w:style>
  <w:style w:type="table" w:styleId="TableGrid">
    <w:name w:val="Table Grid"/>
    <w:basedOn w:val="TableNormal"/>
    <w:uiPriority w:val="39"/>
    <w:rsid w:val="00E941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590EDB"/>
    <w:rPr>
      <w:rFonts w:ascii="Courier New" w:eastAsia="Times New Roman" w:hAnsi="Courier New" w:cs="Courier New"/>
      <w:sz w:val="20"/>
      <w:szCs w:val="20"/>
    </w:rPr>
  </w:style>
  <w:style w:type="paragraph" w:styleId="NoSpacing">
    <w:name w:val="No Spacing"/>
    <w:uiPriority w:val="1"/>
    <w:qFormat/>
    <w:rsid w:val="00BE442D"/>
    <w:pPr>
      <w:spacing w:after="0" w:line="240" w:lineRule="auto"/>
    </w:pPr>
    <w:rPr>
      <w:rFonts w:ascii="Candara" w:hAnsi="Candar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903086">
      <w:bodyDiv w:val="1"/>
      <w:marLeft w:val="0"/>
      <w:marRight w:val="0"/>
      <w:marTop w:val="0"/>
      <w:marBottom w:val="0"/>
      <w:divBdr>
        <w:top w:val="none" w:sz="0" w:space="0" w:color="auto"/>
        <w:left w:val="none" w:sz="0" w:space="0" w:color="auto"/>
        <w:bottom w:val="none" w:sz="0" w:space="0" w:color="auto"/>
        <w:right w:val="none" w:sz="0" w:space="0" w:color="auto"/>
      </w:divBdr>
    </w:div>
    <w:div w:id="336886091">
      <w:bodyDiv w:val="1"/>
      <w:marLeft w:val="0"/>
      <w:marRight w:val="0"/>
      <w:marTop w:val="0"/>
      <w:marBottom w:val="0"/>
      <w:divBdr>
        <w:top w:val="none" w:sz="0" w:space="0" w:color="auto"/>
        <w:left w:val="none" w:sz="0" w:space="0" w:color="auto"/>
        <w:bottom w:val="none" w:sz="0" w:space="0" w:color="auto"/>
        <w:right w:val="none" w:sz="0" w:space="0" w:color="auto"/>
      </w:divBdr>
    </w:div>
    <w:div w:id="184412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hyperlink" Target="https://liveycstech-my.sharepoint.com/personal/csmith_ytech_edu/Documents/9th/GTSdocs/Challenges.docx" TargetMode="External"/><Relationship Id="rId42" Type="http://schemas.openxmlformats.org/officeDocument/2006/relationships/package" Target="embeddings/Microsoft_Visio_Drawing6.vsdx"/><Relationship Id="rId63" Type="http://schemas.openxmlformats.org/officeDocument/2006/relationships/oleObject" Target="embeddings/oleObject9.bin"/><Relationship Id="rId84" Type="http://schemas.openxmlformats.org/officeDocument/2006/relationships/image" Target="media/image38.emf"/><Relationship Id="rId138" Type="http://schemas.openxmlformats.org/officeDocument/2006/relationships/image" Target="media/image60.png"/><Relationship Id="rId159" Type="http://schemas.openxmlformats.org/officeDocument/2006/relationships/image" Target="media/image71.png"/><Relationship Id="rId107" Type="http://schemas.openxmlformats.org/officeDocument/2006/relationships/image" Target="media/image52.png"/><Relationship Id="rId11" Type="http://schemas.openxmlformats.org/officeDocument/2006/relationships/hyperlink" Target="https://liveycstech-my.sharepoint.com/personal/csmith_ytech_edu/Documents/9th/GTSdocs/Challenges.docx" TargetMode="External"/><Relationship Id="rId32" Type="http://schemas.openxmlformats.org/officeDocument/2006/relationships/image" Target="media/image9.emf"/><Relationship Id="rId53" Type="http://schemas.openxmlformats.org/officeDocument/2006/relationships/image" Target="media/image20.emf"/><Relationship Id="rId74" Type="http://schemas.openxmlformats.org/officeDocument/2006/relationships/image" Target="media/image32.png"/><Relationship Id="rId128" Type="http://schemas.openxmlformats.org/officeDocument/2006/relationships/image" Target="media/image58.png"/><Relationship Id="rId149" Type="http://schemas.openxmlformats.org/officeDocument/2006/relationships/oleObject" Target="embeddings/oleObject44.bin"/><Relationship Id="rId5" Type="http://schemas.openxmlformats.org/officeDocument/2006/relationships/numbering" Target="numbering.xml"/><Relationship Id="rId95" Type="http://schemas.openxmlformats.org/officeDocument/2006/relationships/image" Target="media/image44.emf"/><Relationship Id="rId160" Type="http://schemas.openxmlformats.org/officeDocument/2006/relationships/footer" Target="footer1.xml"/><Relationship Id="rId22" Type="http://schemas.openxmlformats.org/officeDocument/2006/relationships/image" Target="media/image3.emf"/><Relationship Id="rId43" Type="http://schemas.openxmlformats.org/officeDocument/2006/relationships/image" Target="media/image15.png"/><Relationship Id="rId64" Type="http://schemas.openxmlformats.org/officeDocument/2006/relationships/oleObject" Target="embeddings/oleObject10.bin"/><Relationship Id="rId118" Type="http://schemas.openxmlformats.org/officeDocument/2006/relationships/oleObject" Target="embeddings/oleObject25.bin"/><Relationship Id="rId139" Type="http://schemas.openxmlformats.org/officeDocument/2006/relationships/image" Target="media/image61.png"/><Relationship Id="rId85" Type="http://schemas.openxmlformats.org/officeDocument/2006/relationships/package" Target="embeddings/Microsoft_Visio_Drawing13.vsdx"/><Relationship Id="rId150" Type="http://schemas.openxmlformats.org/officeDocument/2006/relationships/image" Target="media/image65.emf"/><Relationship Id="rId12" Type="http://schemas.openxmlformats.org/officeDocument/2006/relationships/hyperlink" Target="https://liveycstech-my.sharepoint.com/personal/csmith_ytech_edu/Documents/9th/GTSdocs/Challenges.docx" TargetMode="External"/><Relationship Id="rId17" Type="http://schemas.openxmlformats.org/officeDocument/2006/relationships/hyperlink" Target="https://liveycstech-my.sharepoint.com/personal/csmith_ytech_edu/Documents/9th/GTSdocs/Challenges.docx" TargetMode="External"/><Relationship Id="rId33" Type="http://schemas.openxmlformats.org/officeDocument/2006/relationships/package" Target="embeddings/Microsoft_Visio_Drawing4.vsdx"/><Relationship Id="rId38" Type="http://schemas.openxmlformats.org/officeDocument/2006/relationships/oleObject" Target="embeddings/oleObject1.bin"/><Relationship Id="rId59" Type="http://schemas.openxmlformats.org/officeDocument/2006/relationships/image" Target="media/image23.emf"/><Relationship Id="rId103" Type="http://schemas.openxmlformats.org/officeDocument/2006/relationships/package" Target="embeddings/Microsoft_Visio_Drawing19.vsdx"/><Relationship Id="rId108" Type="http://schemas.openxmlformats.org/officeDocument/2006/relationships/oleObject" Target="embeddings/oleObject17.bin"/><Relationship Id="rId124" Type="http://schemas.openxmlformats.org/officeDocument/2006/relationships/package" Target="embeddings/Microsoft_Visio_Drawing20.vsdx"/><Relationship Id="rId129" Type="http://schemas.openxmlformats.org/officeDocument/2006/relationships/oleObject" Target="embeddings/oleObject31.bin"/><Relationship Id="rId54" Type="http://schemas.openxmlformats.org/officeDocument/2006/relationships/package" Target="embeddings/Microsoft_Visio_Drawing8.vsdx"/><Relationship Id="rId70" Type="http://schemas.openxmlformats.org/officeDocument/2006/relationships/image" Target="media/image29.emf"/><Relationship Id="rId75" Type="http://schemas.openxmlformats.org/officeDocument/2006/relationships/image" Target="media/image33.png"/><Relationship Id="rId91" Type="http://schemas.openxmlformats.org/officeDocument/2006/relationships/image" Target="media/image42.emf"/><Relationship Id="rId96" Type="http://schemas.openxmlformats.org/officeDocument/2006/relationships/image" Target="media/image45.png"/><Relationship Id="rId140" Type="http://schemas.openxmlformats.org/officeDocument/2006/relationships/image" Target="media/image62.emf"/><Relationship Id="rId145" Type="http://schemas.openxmlformats.org/officeDocument/2006/relationships/image" Target="media/image64.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package" Target="embeddings/Microsoft_Visio_Drawing2.vsdx"/><Relationship Id="rId49" Type="http://schemas.openxmlformats.org/officeDocument/2006/relationships/image" Target="media/image18.png"/><Relationship Id="rId114" Type="http://schemas.openxmlformats.org/officeDocument/2006/relationships/oleObject" Target="embeddings/oleObject22.bin"/><Relationship Id="rId119" Type="http://schemas.openxmlformats.org/officeDocument/2006/relationships/oleObject" Target="embeddings/oleObject26.bin"/><Relationship Id="rId44" Type="http://schemas.openxmlformats.org/officeDocument/2006/relationships/image" Target="media/image16.emf"/><Relationship Id="rId60" Type="http://schemas.openxmlformats.org/officeDocument/2006/relationships/package" Target="embeddings/Microsoft_Visio_Drawing9.vsdx"/><Relationship Id="rId65" Type="http://schemas.openxmlformats.org/officeDocument/2006/relationships/image" Target="media/image26.png"/><Relationship Id="rId81" Type="http://schemas.openxmlformats.org/officeDocument/2006/relationships/oleObject" Target="embeddings/oleObject14.bin"/><Relationship Id="rId86" Type="http://schemas.openxmlformats.org/officeDocument/2006/relationships/image" Target="media/image39.png"/><Relationship Id="rId130" Type="http://schemas.openxmlformats.org/officeDocument/2006/relationships/oleObject" Target="embeddings/oleObject32.bin"/><Relationship Id="rId135" Type="http://schemas.openxmlformats.org/officeDocument/2006/relationships/image" Target="media/image59.png"/><Relationship Id="rId151" Type="http://schemas.openxmlformats.org/officeDocument/2006/relationships/package" Target="embeddings/Microsoft_Visio_Drawing22.vsdx"/><Relationship Id="rId156" Type="http://schemas.openxmlformats.org/officeDocument/2006/relationships/image" Target="media/image69.png"/><Relationship Id="rId13" Type="http://schemas.openxmlformats.org/officeDocument/2006/relationships/hyperlink" Target="https://liveycstech-my.sharepoint.com/personal/csmith_ytech_edu/Documents/9th/GTSdocs/Challenges.docx" TargetMode="External"/><Relationship Id="rId18" Type="http://schemas.openxmlformats.org/officeDocument/2006/relationships/hyperlink" Target="https://liveycstech-my.sharepoint.com/personal/csmith_ytech_edu/Documents/9th/GTSdocs/Challenges.docx" TargetMode="External"/><Relationship Id="rId39" Type="http://schemas.openxmlformats.org/officeDocument/2006/relationships/oleObject" Target="embeddings/oleObject2.bin"/><Relationship Id="rId109" Type="http://schemas.openxmlformats.org/officeDocument/2006/relationships/oleObject" Target="embeddings/oleObject18.bin"/><Relationship Id="rId34" Type="http://schemas.openxmlformats.org/officeDocument/2006/relationships/image" Target="media/image10.emf"/><Relationship Id="rId50" Type="http://schemas.openxmlformats.org/officeDocument/2006/relationships/image" Target="media/image19.png"/><Relationship Id="rId55" Type="http://schemas.openxmlformats.org/officeDocument/2006/relationships/image" Target="media/image21.png"/><Relationship Id="rId76" Type="http://schemas.openxmlformats.org/officeDocument/2006/relationships/image" Target="media/image34.emf"/><Relationship Id="rId97" Type="http://schemas.openxmlformats.org/officeDocument/2006/relationships/image" Target="media/image46.emf"/><Relationship Id="rId104" Type="http://schemas.openxmlformats.org/officeDocument/2006/relationships/image" Target="media/image49.png"/><Relationship Id="rId120" Type="http://schemas.openxmlformats.org/officeDocument/2006/relationships/oleObject" Target="embeddings/oleObject27.bin"/><Relationship Id="rId125" Type="http://schemas.openxmlformats.org/officeDocument/2006/relationships/image" Target="media/image57.png"/><Relationship Id="rId141" Type="http://schemas.openxmlformats.org/officeDocument/2006/relationships/package" Target="embeddings/Microsoft_Visio_Drawing21.vsdx"/><Relationship Id="rId146" Type="http://schemas.openxmlformats.org/officeDocument/2006/relationships/oleObject" Target="embeddings/oleObject41.bin"/><Relationship Id="rId7" Type="http://schemas.openxmlformats.org/officeDocument/2006/relationships/settings" Target="settings.xml"/><Relationship Id="rId71" Type="http://schemas.openxmlformats.org/officeDocument/2006/relationships/package" Target="embeddings/Microsoft_Visio_Drawing10.vsdx"/><Relationship Id="rId92" Type="http://schemas.openxmlformats.org/officeDocument/2006/relationships/package" Target="embeddings/Microsoft_Visio_Drawing14.vsdx"/><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package" Target="embeddings/Microsoft_Visio_Drawing.vsdx"/><Relationship Id="rId40" Type="http://schemas.openxmlformats.org/officeDocument/2006/relationships/image" Target="media/image13.png"/><Relationship Id="rId45" Type="http://schemas.openxmlformats.org/officeDocument/2006/relationships/package" Target="embeddings/Microsoft_Visio_Drawing7.vsdx"/><Relationship Id="rId66" Type="http://schemas.openxmlformats.org/officeDocument/2006/relationships/oleObject" Target="embeddings/oleObject11.bin"/><Relationship Id="rId87" Type="http://schemas.openxmlformats.org/officeDocument/2006/relationships/image" Target="media/image40.emf"/><Relationship Id="rId110" Type="http://schemas.openxmlformats.org/officeDocument/2006/relationships/image" Target="media/image53.png"/><Relationship Id="rId115" Type="http://schemas.openxmlformats.org/officeDocument/2006/relationships/image" Target="media/image54.png"/><Relationship Id="rId131" Type="http://schemas.openxmlformats.org/officeDocument/2006/relationships/oleObject" Target="embeddings/oleObject33.bin"/><Relationship Id="rId136" Type="http://schemas.openxmlformats.org/officeDocument/2006/relationships/oleObject" Target="embeddings/oleObject37.bin"/><Relationship Id="rId157" Type="http://schemas.openxmlformats.org/officeDocument/2006/relationships/image" Target="media/image70.emf"/><Relationship Id="rId61" Type="http://schemas.openxmlformats.org/officeDocument/2006/relationships/image" Target="media/image24.png"/><Relationship Id="rId82" Type="http://schemas.openxmlformats.org/officeDocument/2006/relationships/image" Target="media/image37.emf"/><Relationship Id="rId152" Type="http://schemas.openxmlformats.org/officeDocument/2006/relationships/image" Target="media/image66.png"/><Relationship Id="rId19" Type="http://schemas.openxmlformats.org/officeDocument/2006/relationships/hyperlink" Target="https://liveycstech-my.sharepoint.com/personal/csmith_ytech_edu/Documents/9th/GTSdocs/Challenges.docx" TargetMode="External"/><Relationship Id="rId14" Type="http://schemas.openxmlformats.org/officeDocument/2006/relationships/hyperlink" Target="https://liveycstech-my.sharepoint.com/personal/csmith_ytech_edu/Documents/9th/GTSdocs/Challenges.docx" TargetMode="External"/><Relationship Id="rId30" Type="http://schemas.openxmlformats.org/officeDocument/2006/relationships/package" Target="embeddings/Microsoft_Visio_Drawing3.vsdx"/><Relationship Id="rId35" Type="http://schemas.openxmlformats.org/officeDocument/2006/relationships/package" Target="embeddings/Microsoft_Visio_Drawing5.vsdx"/><Relationship Id="rId56" Type="http://schemas.openxmlformats.org/officeDocument/2006/relationships/image" Target="media/image22.png"/><Relationship Id="rId77" Type="http://schemas.openxmlformats.org/officeDocument/2006/relationships/package" Target="embeddings/Microsoft_Visio_Drawing11.vsdx"/><Relationship Id="rId100" Type="http://schemas.openxmlformats.org/officeDocument/2006/relationships/package" Target="embeddings/Microsoft_Visio_Drawing17.vsdx"/><Relationship Id="rId105" Type="http://schemas.openxmlformats.org/officeDocument/2006/relationships/image" Target="media/image50.png"/><Relationship Id="rId126" Type="http://schemas.openxmlformats.org/officeDocument/2006/relationships/oleObject" Target="embeddings/oleObject29.bin"/><Relationship Id="rId147" Type="http://schemas.openxmlformats.org/officeDocument/2006/relationships/oleObject" Target="embeddings/oleObject42.bin"/><Relationship Id="rId8" Type="http://schemas.openxmlformats.org/officeDocument/2006/relationships/webSettings" Target="webSettings.xml"/><Relationship Id="rId51" Type="http://schemas.openxmlformats.org/officeDocument/2006/relationships/oleObject" Target="embeddings/oleObject5.bin"/><Relationship Id="rId72" Type="http://schemas.openxmlformats.org/officeDocument/2006/relationships/image" Target="media/image30.png"/><Relationship Id="rId93" Type="http://schemas.openxmlformats.org/officeDocument/2006/relationships/image" Target="media/image43.emf"/><Relationship Id="rId98" Type="http://schemas.openxmlformats.org/officeDocument/2006/relationships/package" Target="embeddings/Microsoft_Visio_Drawing16.vsdx"/><Relationship Id="rId121" Type="http://schemas.openxmlformats.org/officeDocument/2006/relationships/oleObject" Target="embeddings/oleObject28.bin"/><Relationship Id="rId142" Type="http://schemas.openxmlformats.org/officeDocument/2006/relationships/image" Target="media/image63.png"/><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7.png"/><Relationship Id="rId67" Type="http://schemas.openxmlformats.org/officeDocument/2006/relationships/oleObject" Target="embeddings/oleObject12.bin"/><Relationship Id="rId116" Type="http://schemas.openxmlformats.org/officeDocument/2006/relationships/oleObject" Target="embeddings/oleObject23.bin"/><Relationship Id="rId137" Type="http://schemas.openxmlformats.org/officeDocument/2006/relationships/oleObject" Target="embeddings/oleObject38.bin"/><Relationship Id="rId158" Type="http://schemas.openxmlformats.org/officeDocument/2006/relationships/package" Target="embeddings/Microsoft_Visio_Drawing24.vsdx"/><Relationship Id="rId20" Type="http://schemas.openxmlformats.org/officeDocument/2006/relationships/hyperlink" Target="https://liveycstech-my.sharepoint.com/personal/csmith_ytech_edu/Documents/9th/GTSdocs/Challenges.docx" TargetMode="External"/><Relationship Id="rId41" Type="http://schemas.openxmlformats.org/officeDocument/2006/relationships/image" Target="media/image14.emf"/><Relationship Id="rId62" Type="http://schemas.openxmlformats.org/officeDocument/2006/relationships/image" Target="media/image25.png"/><Relationship Id="rId83" Type="http://schemas.openxmlformats.org/officeDocument/2006/relationships/package" Target="embeddings/Microsoft_Visio_Drawing12.vsdx"/><Relationship Id="rId88" Type="http://schemas.openxmlformats.org/officeDocument/2006/relationships/image" Target="media/image41.png"/><Relationship Id="rId111" Type="http://schemas.openxmlformats.org/officeDocument/2006/relationships/oleObject" Target="embeddings/oleObject19.bin"/><Relationship Id="rId132" Type="http://schemas.openxmlformats.org/officeDocument/2006/relationships/oleObject" Target="embeddings/oleObject34.bin"/><Relationship Id="rId153" Type="http://schemas.openxmlformats.org/officeDocument/2006/relationships/image" Target="media/image67.emf"/><Relationship Id="rId15" Type="http://schemas.openxmlformats.org/officeDocument/2006/relationships/hyperlink" Target="https://liveycstech-my.sharepoint.com/personal/csmith_ytech_edu/Documents/9th/GTSdocs/Challenges.docx" TargetMode="External"/><Relationship Id="rId36" Type="http://schemas.openxmlformats.org/officeDocument/2006/relationships/image" Target="media/image11.png"/><Relationship Id="rId57" Type="http://schemas.openxmlformats.org/officeDocument/2006/relationships/oleObject" Target="embeddings/oleObject7.bin"/><Relationship Id="rId106" Type="http://schemas.openxmlformats.org/officeDocument/2006/relationships/image" Target="media/image51.png"/><Relationship Id="rId127" Type="http://schemas.openxmlformats.org/officeDocument/2006/relationships/oleObject" Target="embeddings/oleObject30.bin"/><Relationship Id="rId10" Type="http://schemas.openxmlformats.org/officeDocument/2006/relationships/endnotes" Target="endnotes.xml"/><Relationship Id="rId31" Type="http://schemas.openxmlformats.org/officeDocument/2006/relationships/image" Target="media/image8.png"/><Relationship Id="rId52" Type="http://schemas.openxmlformats.org/officeDocument/2006/relationships/oleObject" Target="embeddings/oleObject6.bin"/><Relationship Id="rId73" Type="http://schemas.openxmlformats.org/officeDocument/2006/relationships/image" Target="media/image31.emf"/><Relationship Id="rId78" Type="http://schemas.openxmlformats.org/officeDocument/2006/relationships/image" Target="media/image35.png"/><Relationship Id="rId94" Type="http://schemas.openxmlformats.org/officeDocument/2006/relationships/package" Target="embeddings/Microsoft_Visio_Drawing15.vsdx"/><Relationship Id="rId99" Type="http://schemas.openxmlformats.org/officeDocument/2006/relationships/image" Target="media/image47.emf"/><Relationship Id="rId101" Type="http://schemas.openxmlformats.org/officeDocument/2006/relationships/package" Target="embeddings/Microsoft_Visio_Drawing18.vsdx"/><Relationship Id="rId122" Type="http://schemas.openxmlformats.org/officeDocument/2006/relationships/image" Target="media/image55.png"/><Relationship Id="rId143" Type="http://schemas.openxmlformats.org/officeDocument/2006/relationships/oleObject" Target="embeddings/oleObject39.bin"/><Relationship Id="rId148" Type="http://schemas.openxmlformats.org/officeDocument/2006/relationships/oleObject" Target="embeddings/oleObject43.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1.vsdx"/><Relationship Id="rId47" Type="http://schemas.openxmlformats.org/officeDocument/2006/relationships/oleObject" Target="embeddings/oleObject3.bin"/><Relationship Id="rId68" Type="http://schemas.openxmlformats.org/officeDocument/2006/relationships/image" Target="media/image27.png"/><Relationship Id="rId89" Type="http://schemas.openxmlformats.org/officeDocument/2006/relationships/oleObject" Target="embeddings/oleObject15.bin"/><Relationship Id="rId112" Type="http://schemas.openxmlformats.org/officeDocument/2006/relationships/oleObject" Target="embeddings/oleObject20.bin"/><Relationship Id="rId133" Type="http://schemas.openxmlformats.org/officeDocument/2006/relationships/oleObject" Target="embeddings/oleObject35.bin"/><Relationship Id="rId154" Type="http://schemas.openxmlformats.org/officeDocument/2006/relationships/package" Target="embeddings/Microsoft_Visio_Drawing23.vsdx"/><Relationship Id="rId16" Type="http://schemas.openxmlformats.org/officeDocument/2006/relationships/hyperlink" Target="https://liveycstech-my.sharepoint.com/personal/csmith_ytech_edu/Documents/9th/GTSdocs/Challenges.docx" TargetMode="External"/><Relationship Id="rId37" Type="http://schemas.openxmlformats.org/officeDocument/2006/relationships/image" Target="media/image12.png"/><Relationship Id="rId58" Type="http://schemas.openxmlformats.org/officeDocument/2006/relationships/oleObject" Target="embeddings/oleObject8.bin"/><Relationship Id="rId79" Type="http://schemas.openxmlformats.org/officeDocument/2006/relationships/image" Target="media/image36.png"/><Relationship Id="rId102" Type="http://schemas.openxmlformats.org/officeDocument/2006/relationships/image" Target="media/image48.emf"/><Relationship Id="rId123" Type="http://schemas.openxmlformats.org/officeDocument/2006/relationships/image" Target="media/image56.emf"/><Relationship Id="rId144" Type="http://schemas.openxmlformats.org/officeDocument/2006/relationships/oleObject" Target="embeddings/oleObject40.bin"/><Relationship Id="rId90" Type="http://schemas.openxmlformats.org/officeDocument/2006/relationships/oleObject" Target="embeddings/oleObject16.bin"/><Relationship Id="rId27" Type="http://schemas.openxmlformats.org/officeDocument/2006/relationships/image" Target="media/image6.emf"/><Relationship Id="rId48" Type="http://schemas.openxmlformats.org/officeDocument/2006/relationships/oleObject" Target="embeddings/oleObject4.bin"/><Relationship Id="rId69" Type="http://schemas.openxmlformats.org/officeDocument/2006/relationships/image" Target="media/image28.png"/><Relationship Id="rId113" Type="http://schemas.openxmlformats.org/officeDocument/2006/relationships/oleObject" Target="embeddings/oleObject21.bin"/><Relationship Id="rId134" Type="http://schemas.openxmlformats.org/officeDocument/2006/relationships/oleObject" Target="embeddings/oleObject36.bin"/><Relationship Id="rId80" Type="http://schemas.openxmlformats.org/officeDocument/2006/relationships/oleObject" Target="embeddings/oleObject13.bin"/><Relationship Id="rId155" Type="http://schemas.openxmlformats.org/officeDocument/2006/relationships/image" Target="media/image68.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D5A90-E40D-4C53-9EB7-34F726A39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089AFEF-0B93-41DF-A508-5FA635327DB1}">
  <ds:schemaRefs>
    <ds:schemaRef ds:uri="http://www.w3.org/XML/1998/namespace"/>
    <ds:schemaRef ds:uri="http://purl.org/dc/terms/"/>
    <ds:schemaRef ds:uri="fc2bff61-6a31-4c51-9f32-b9bba46405e5"/>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schemas.microsoft.com/office/infopath/2007/PartnerControls"/>
    <ds:schemaRef ds:uri="cc9255bc-4d99-4f42-bba5-857cbcc6e725"/>
    <ds:schemaRef ds:uri="http://purl.org/dc/elements/1.1/"/>
  </ds:schemaRefs>
</ds:datastoreItem>
</file>

<file path=customXml/itemProps3.xml><?xml version="1.0" encoding="utf-8"?>
<ds:datastoreItem xmlns:ds="http://schemas.openxmlformats.org/officeDocument/2006/customXml" ds:itemID="{B0A1F85B-6614-48DB-A1E9-918EDAABE0EC}">
  <ds:schemaRefs>
    <ds:schemaRef ds:uri="http://schemas.microsoft.com/sharepoint/v3/contenttype/forms"/>
  </ds:schemaRefs>
</ds:datastoreItem>
</file>

<file path=customXml/itemProps4.xml><?xml version="1.0" encoding="utf-8"?>
<ds:datastoreItem xmlns:ds="http://schemas.openxmlformats.org/officeDocument/2006/customXml" ds:itemID="{99B67D64-0170-4BBA-952B-DD995FF7B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08</TotalTime>
  <Pages>27</Pages>
  <Words>2327</Words>
  <Characters>13265</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Smith</dc:creator>
  <cp:keywords/>
  <dc:description/>
  <cp:lastModifiedBy>Christopher Smith</cp:lastModifiedBy>
  <cp:revision>148</cp:revision>
  <cp:lastPrinted>2023-01-25T18:29:00Z</cp:lastPrinted>
  <dcterms:created xsi:type="dcterms:W3CDTF">2022-01-19T17:24:00Z</dcterms:created>
  <dcterms:modified xsi:type="dcterms:W3CDTF">2023-01-25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